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webextensions/webextension3.xml" ContentType="application/vnd.ms-office.webextension+xml"/>
  <Override PartName="/word/webextensions/webextension4.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AE4825" w14:textId="66AA3695" w:rsidR="0090094A" w:rsidRPr="004B0CA6" w:rsidRDefault="0090094A" w:rsidP="00344D36">
      <w:pPr>
        <w:ind w:firstLineChars="0" w:firstLine="0"/>
        <w:jc w:val="center"/>
        <w:rPr>
          <w:rFonts w:ascii="黑体" w:eastAsia="黑体" w:hAnsi="黑体" w:cs="Times New Roman"/>
          <w:b/>
          <w:bCs/>
          <w:sz w:val="28"/>
          <w:szCs w:val="28"/>
        </w:rPr>
      </w:pPr>
      <w:bookmarkStart w:id="0" w:name="_Toc10329607"/>
      <w:r w:rsidRPr="004B0CA6">
        <w:rPr>
          <w:rFonts w:ascii="黑体" w:eastAsia="黑体" w:hAnsi="黑体" w:cs="Times New Roman"/>
          <w:b/>
          <w:bCs/>
          <w:sz w:val="28"/>
          <w:szCs w:val="28"/>
        </w:rPr>
        <w:t>目录</w:t>
      </w:r>
      <w:bookmarkEnd w:id="0"/>
    </w:p>
    <w:p w14:paraId="2D9B752B" w14:textId="24BE932D" w:rsidR="00BB2602" w:rsidRDefault="00826F20">
      <w:pPr>
        <w:pStyle w:val="TOC1"/>
        <w:tabs>
          <w:tab w:val="left" w:pos="1050"/>
          <w:tab w:val="right" w:leader="dot" w:pos="8302"/>
        </w:tabs>
        <w:ind w:firstLine="422"/>
        <w:rPr>
          <w:rFonts w:asciiTheme="minorHAnsi" w:eastAsiaTheme="minorEastAsia" w:hAnsiTheme="minorHAnsi"/>
          <w:noProof/>
          <w:sz w:val="21"/>
        </w:rPr>
      </w:pPr>
      <w:r>
        <w:rPr>
          <w:b/>
          <w:bCs/>
          <w:sz w:val="21"/>
        </w:rPr>
        <w:fldChar w:fldCharType="begin"/>
      </w:r>
      <w:r>
        <w:rPr>
          <w:b/>
          <w:bCs/>
        </w:rPr>
        <w:instrText xml:space="preserve"> TOC \o "1-3" \h \z \u </w:instrText>
      </w:r>
      <w:r>
        <w:rPr>
          <w:b/>
          <w:bCs/>
          <w:sz w:val="21"/>
        </w:rPr>
        <w:fldChar w:fldCharType="separate"/>
      </w:r>
      <w:hyperlink w:anchor="_Toc43377060" w:history="1">
        <w:r w:rsidR="00BB2602" w:rsidRPr="004062A0">
          <w:rPr>
            <w:rStyle w:val="ad"/>
            <w:noProof/>
          </w:rPr>
          <w:t>1</w:t>
        </w:r>
        <w:r w:rsidR="00BB2602">
          <w:rPr>
            <w:rFonts w:asciiTheme="minorHAnsi" w:eastAsiaTheme="minorEastAsia" w:hAnsiTheme="minorHAnsi"/>
            <w:noProof/>
            <w:sz w:val="21"/>
          </w:rPr>
          <w:tab/>
        </w:r>
        <w:r w:rsidR="00BB2602" w:rsidRPr="004062A0">
          <w:rPr>
            <w:rStyle w:val="ad"/>
            <w:noProof/>
          </w:rPr>
          <w:t>设计题目</w:t>
        </w:r>
        <w:r w:rsidR="00BB2602">
          <w:rPr>
            <w:noProof/>
            <w:webHidden/>
          </w:rPr>
          <w:tab/>
        </w:r>
        <w:r w:rsidR="00BB2602">
          <w:rPr>
            <w:noProof/>
            <w:webHidden/>
          </w:rPr>
          <w:fldChar w:fldCharType="begin"/>
        </w:r>
        <w:r w:rsidR="00BB2602">
          <w:rPr>
            <w:noProof/>
            <w:webHidden/>
          </w:rPr>
          <w:instrText xml:space="preserve"> PAGEREF _Toc43377060 \h </w:instrText>
        </w:r>
        <w:r w:rsidR="00BB2602">
          <w:rPr>
            <w:noProof/>
            <w:webHidden/>
          </w:rPr>
        </w:r>
        <w:r w:rsidR="00BB2602">
          <w:rPr>
            <w:noProof/>
            <w:webHidden/>
          </w:rPr>
          <w:fldChar w:fldCharType="separate"/>
        </w:r>
        <w:r w:rsidR="00BB2602">
          <w:rPr>
            <w:noProof/>
            <w:webHidden/>
          </w:rPr>
          <w:t>1</w:t>
        </w:r>
        <w:r w:rsidR="00BB2602">
          <w:rPr>
            <w:noProof/>
            <w:webHidden/>
          </w:rPr>
          <w:fldChar w:fldCharType="end"/>
        </w:r>
      </w:hyperlink>
    </w:p>
    <w:p w14:paraId="3FEACB69" w14:textId="16DF521E" w:rsidR="00BB2602" w:rsidRDefault="00BB2602">
      <w:pPr>
        <w:pStyle w:val="TOC1"/>
        <w:tabs>
          <w:tab w:val="left" w:pos="1050"/>
          <w:tab w:val="right" w:leader="dot" w:pos="8302"/>
        </w:tabs>
        <w:ind w:firstLine="480"/>
        <w:rPr>
          <w:rFonts w:asciiTheme="minorHAnsi" w:eastAsiaTheme="minorEastAsia" w:hAnsiTheme="minorHAnsi"/>
          <w:noProof/>
          <w:sz w:val="21"/>
        </w:rPr>
      </w:pPr>
      <w:hyperlink w:anchor="_Toc43377061" w:history="1">
        <w:r w:rsidRPr="004062A0">
          <w:rPr>
            <w:rStyle w:val="ad"/>
            <w:noProof/>
          </w:rPr>
          <w:t>2</w:t>
        </w:r>
        <w:r>
          <w:rPr>
            <w:rFonts w:asciiTheme="minorHAnsi" w:eastAsiaTheme="minorEastAsia" w:hAnsiTheme="minorHAnsi"/>
            <w:noProof/>
            <w:sz w:val="21"/>
          </w:rPr>
          <w:tab/>
        </w:r>
        <w:r w:rsidRPr="004062A0">
          <w:rPr>
            <w:rStyle w:val="ad"/>
            <w:noProof/>
          </w:rPr>
          <w:t>设计目的</w:t>
        </w:r>
        <w:r>
          <w:rPr>
            <w:noProof/>
            <w:webHidden/>
          </w:rPr>
          <w:tab/>
        </w:r>
        <w:r>
          <w:rPr>
            <w:noProof/>
            <w:webHidden/>
          </w:rPr>
          <w:fldChar w:fldCharType="begin"/>
        </w:r>
        <w:r>
          <w:rPr>
            <w:noProof/>
            <w:webHidden/>
          </w:rPr>
          <w:instrText xml:space="preserve"> PAGEREF _Toc43377061 \h </w:instrText>
        </w:r>
        <w:r>
          <w:rPr>
            <w:noProof/>
            <w:webHidden/>
          </w:rPr>
        </w:r>
        <w:r>
          <w:rPr>
            <w:noProof/>
            <w:webHidden/>
          </w:rPr>
          <w:fldChar w:fldCharType="separate"/>
        </w:r>
        <w:r>
          <w:rPr>
            <w:noProof/>
            <w:webHidden/>
          </w:rPr>
          <w:t>1</w:t>
        </w:r>
        <w:r>
          <w:rPr>
            <w:noProof/>
            <w:webHidden/>
          </w:rPr>
          <w:fldChar w:fldCharType="end"/>
        </w:r>
      </w:hyperlink>
    </w:p>
    <w:p w14:paraId="2D8A5E5A" w14:textId="63276611" w:rsidR="00BB2602" w:rsidRDefault="00BB2602">
      <w:pPr>
        <w:pStyle w:val="TOC1"/>
        <w:tabs>
          <w:tab w:val="left" w:pos="1050"/>
          <w:tab w:val="right" w:leader="dot" w:pos="8302"/>
        </w:tabs>
        <w:ind w:firstLine="480"/>
        <w:rPr>
          <w:rFonts w:asciiTheme="minorHAnsi" w:eastAsiaTheme="minorEastAsia" w:hAnsiTheme="minorHAnsi"/>
          <w:noProof/>
          <w:sz w:val="21"/>
        </w:rPr>
      </w:pPr>
      <w:hyperlink w:anchor="_Toc43377062" w:history="1">
        <w:r w:rsidRPr="004062A0">
          <w:rPr>
            <w:rStyle w:val="ad"/>
            <w:noProof/>
          </w:rPr>
          <w:t>3</w:t>
        </w:r>
        <w:r>
          <w:rPr>
            <w:rFonts w:asciiTheme="minorHAnsi" w:eastAsiaTheme="minorEastAsia" w:hAnsiTheme="minorHAnsi"/>
            <w:noProof/>
            <w:sz w:val="21"/>
          </w:rPr>
          <w:tab/>
        </w:r>
        <w:r w:rsidRPr="004062A0">
          <w:rPr>
            <w:rStyle w:val="ad"/>
            <w:noProof/>
          </w:rPr>
          <w:t>设计内容及要求</w:t>
        </w:r>
        <w:r>
          <w:rPr>
            <w:noProof/>
            <w:webHidden/>
          </w:rPr>
          <w:tab/>
        </w:r>
        <w:r>
          <w:rPr>
            <w:noProof/>
            <w:webHidden/>
          </w:rPr>
          <w:fldChar w:fldCharType="begin"/>
        </w:r>
        <w:r>
          <w:rPr>
            <w:noProof/>
            <w:webHidden/>
          </w:rPr>
          <w:instrText xml:space="preserve"> PAGEREF _Toc43377062 \h </w:instrText>
        </w:r>
        <w:r>
          <w:rPr>
            <w:noProof/>
            <w:webHidden/>
          </w:rPr>
        </w:r>
        <w:r>
          <w:rPr>
            <w:noProof/>
            <w:webHidden/>
          </w:rPr>
          <w:fldChar w:fldCharType="separate"/>
        </w:r>
        <w:r>
          <w:rPr>
            <w:noProof/>
            <w:webHidden/>
          </w:rPr>
          <w:t>1</w:t>
        </w:r>
        <w:r>
          <w:rPr>
            <w:noProof/>
            <w:webHidden/>
          </w:rPr>
          <w:fldChar w:fldCharType="end"/>
        </w:r>
      </w:hyperlink>
    </w:p>
    <w:p w14:paraId="3052690E" w14:textId="54DBFBD9" w:rsidR="00BB2602" w:rsidRDefault="00BB2602">
      <w:pPr>
        <w:pStyle w:val="TOC1"/>
        <w:tabs>
          <w:tab w:val="left" w:pos="1050"/>
          <w:tab w:val="right" w:leader="dot" w:pos="8302"/>
        </w:tabs>
        <w:ind w:firstLine="480"/>
        <w:rPr>
          <w:rFonts w:asciiTheme="minorHAnsi" w:eastAsiaTheme="minorEastAsia" w:hAnsiTheme="minorHAnsi"/>
          <w:noProof/>
          <w:sz w:val="21"/>
        </w:rPr>
      </w:pPr>
      <w:hyperlink w:anchor="_Toc43377063" w:history="1">
        <w:r w:rsidRPr="004062A0">
          <w:rPr>
            <w:rStyle w:val="ad"/>
            <w:noProof/>
          </w:rPr>
          <w:t>4</w:t>
        </w:r>
        <w:r>
          <w:rPr>
            <w:rFonts w:asciiTheme="minorHAnsi" w:eastAsiaTheme="minorEastAsia" w:hAnsiTheme="minorHAnsi"/>
            <w:noProof/>
            <w:sz w:val="21"/>
          </w:rPr>
          <w:tab/>
        </w:r>
        <w:r w:rsidRPr="004062A0">
          <w:rPr>
            <w:rStyle w:val="ad"/>
            <w:noProof/>
          </w:rPr>
          <w:t>系统总体结构</w:t>
        </w:r>
        <w:r>
          <w:rPr>
            <w:noProof/>
            <w:webHidden/>
          </w:rPr>
          <w:tab/>
        </w:r>
        <w:r>
          <w:rPr>
            <w:noProof/>
            <w:webHidden/>
          </w:rPr>
          <w:fldChar w:fldCharType="begin"/>
        </w:r>
        <w:r>
          <w:rPr>
            <w:noProof/>
            <w:webHidden/>
          </w:rPr>
          <w:instrText xml:space="preserve"> PAGEREF _Toc43377063 \h </w:instrText>
        </w:r>
        <w:r>
          <w:rPr>
            <w:noProof/>
            <w:webHidden/>
          </w:rPr>
        </w:r>
        <w:r>
          <w:rPr>
            <w:noProof/>
            <w:webHidden/>
          </w:rPr>
          <w:fldChar w:fldCharType="separate"/>
        </w:r>
        <w:r>
          <w:rPr>
            <w:noProof/>
            <w:webHidden/>
          </w:rPr>
          <w:t>1</w:t>
        </w:r>
        <w:r>
          <w:rPr>
            <w:noProof/>
            <w:webHidden/>
          </w:rPr>
          <w:fldChar w:fldCharType="end"/>
        </w:r>
      </w:hyperlink>
    </w:p>
    <w:p w14:paraId="64950710" w14:textId="0FFF9155" w:rsidR="00BB2602" w:rsidRDefault="00BB2602">
      <w:pPr>
        <w:pStyle w:val="TOC1"/>
        <w:tabs>
          <w:tab w:val="left" w:pos="1050"/>
          <w:tab w:val="right" w:leader="dot" w:pos="8302"/>
        </w:tabs>
        <w:ind w:firstLine="480"/>
        <w:rPr>
          <w:rFonts w:asciiTheme="minorHAnsi" w:eastAsiaTheme="minorEastAsia" w:hAnsiTheme="minorHAnsi"/>
          <w:noProof/>
          <w:sz w:val="21"/>
        </w:rPr>
      </w:pPr>
      <w:hyperlink w:anchor="_Toc43377064" w:history="1">
        <w:r w:rsidRPr="004062A0">
          <w:rPr>
            <w:rStyle w:val="ad"/>
            <w:noProof/>
          </w:rPr>
          <w:t>5</w:t>
        </w:r>
        <w:r>
          <w:rPr>
            <w:rFonts w:asciiTheme="minorHAnsi" w:eastAsiaTheme="minorEastAsia" w:hAnsiTheme="minorHAnsi"/>
            <w:noProof/>
            <w:sz w:val="21"/>
          </w:rPr>
          <w:tab/>
        </w:r>
        <w:r w:rsidRPr="004062A0">
          <w:rPr>
            <w:rStyle w:val="ad"/>
            <w:noProof/>
          </w:rPr>
          <w:t>硬件设计</w:t>
        </w:r>
        <w:r>
          <w:rPr>
            <w:noProof/>
            <w:webHidden/>
          </w:rPr>
          <w:tab/>
        </w:r>
        <w:r>
          <w:rPr>
            <w:noProof/>
            <w:webHidden/>
          </w:rPr>
          <w:fldChar w:fldCharType="begin"/>
        </w:r>
        <w:r>
          <w:rPr>
            <w:noProof/>
            <w:webHidden/>
          </w:rPr>
          <w:instrText xml:space="preserve"> PAGEREF _Toc43377064 \h </w:instrText>
        </w:r>
        <w:r>
          <w:rPr>
            <w:noProof/>
            <w:webHidden/>
          </w:rPr>
        </w:r>
        <w:r>
          <w:rPr>
            <w:noProof/>
            <w:webHidden/>
          </w:rPr>
          <w:fldChar w:fldCharType="separate"/>
        </w:r>
        <w:r>
          <w:rPr>
            <w:noProof/>
            <w:webHidden/>
          </w:rPr>
          <w:t>2</w:t>
        </w:r>
        <w:r>
          <w:rPr>
            <w:noProof/>
            <w:webHidden/>
          </w:rPr>
          <w:fldChar w:fldCharType="end"/>
        </w:r>
      </w:hyperlink>
    </w:p>
    <w:p w14:paraId="443CEDDE" w14:textId="5112278B" w:rsidR="00BB2602" w:rsidRDefault="00BB2602">
      <w:pPr>
        <w:pStyle w:val="TOC2"/>
        <w:tabs>
          <w:tab w:val="left" w:pos="1470"/>
          <w:tab w:val="right" w:leader="dot" w:pos="8302"/>
        </w:tabs>
        <w:ind w:left="240" w:firstLine="480"/>
        <w:rPr>
          <w:rFonts w:asciiTheme="minorHAnsi" w:eastAsiaTheme="minorEastAsia" w:hAnsiTheme="minorHAnsi"/>
          <w:noProof/>
          <w:sz w:val="21"/>
        </w:rPr>
      </w:pPr>
      <w:hyperlink w:anchor="_Toc43377065" w:history="1">
        <w:r w:rsidRPr="004062A0">
          <w:rPr>
            <w:rStyle w:val="ad"/>
            <w:noProof/>
          </w:rPr>
          <w:t>5.1</w:t>
        </w:r>
        <w:r>
          <w:rPr>
            <w:rFonts w:asciiTheme="minorHAnsi" w:eastAsiaTheme="minorEastAsia" w:hAnsiTheme="minorHAnsi"/>
            <w:noProof/>
            <w:sz w:val="21"/>
          </w:rPr>
          <w:tab/>
        </w:r>
        <w:r w:rsidRPr="004062A0">
          <w:rPr>
            <w:rStyle w:val="ad"/>
            <w:noProof/>
          </w:rPr>
          <w:t>元件选取</w:t>
        </w:r>
        <w:r>
          <w:rPr>
            <w:noProof/>
            <w:webHidden/>
          </w:rPr>
          <w:tab/>
        </w:r>
        <w:r>
          <w:rPr>
            <w:noProof/>
            <w:webHidden/>
          </w:rPr>
          <w:fldChar w:fldCharType="begin"/>
        </w:r>
        <w:r>
          <w:rPr>
            <w:noProof/>
            <w:webHidden/>
          </w:rPr>
          <w:instrText xml:space="preserve"> PAGEREF _Toc43377065 \h </w:instrText>
        </w:r>
        <w:r>
          <w:rPr>
            <w:noProof/>
            <w:webHidden/>
          </w:rPr>
        </w:r>
        <w:r>
          <w:rPr>
            <w:noProof/>
            <w:webHidden/>
          </w:rPr>
          <w:fldChar w:fldCharType="separate"/>
        </w:r>
        <w:r>
          <w:rPr>
            <w:noProof/>
            <w:webHidden/>
          </w:rPr>
          <w:t>2</w:t>
        </w:r>
        <w:r>
          <w:rPr>
            <w:noProof/>
            <w:webHidden/>
          </w:rPr>
          <w:fldChar w:fldCharType="end"/>
        </w:r>
      </w:hyperlink>
    </w:p>
    <w:p w14:paraId="707E3D8E" w14:textId="58D1AA7A" w:rsidR="00BB2602" w:rsidRDefault="00BB2602">
      <w:pPr>
        <w:pStyle w:val="TOC2"/>
        <w:tabs>
          <w:tab w:val="left" w:pos="1470"/>
          <w:tab w:val="right" w:leader="dot" w:pos="8302"/>
        </w:tabs>
        <w:ind w:left="240" w:firstLine="480"/>
        <w:rPr>
          <w:rFonts w:asciiTheme="minorHAnsi" w:eastAsiaTheme="minorEastAsia" w:hAnsiTheme="minorHAnsi"/>
          <w:noProof/>
          <w:sz w:val="21"/>
        </w:rPr>
      </w:pPr>
      <w:hyperlink w:anchor="_Toc43377066" w:history="1">
        <w:r w:rsidRPr="004062A0">
          <w:rPr>
            <w:rStyle w:val="ad"/>
            <w:noProof/>
          </w:rPr>
          <w:t>5.2</w:t>
        </w:r>
        <w:r>
          <w:rPr>
            <w:rFonts w:asciiTheme="minorHAnsi" w:eastAsiaTheme="minorEastAsia" w:hAnsiTheme="minorHAnsi"/>
            <w:noProof/>
            <w:sz w:val="21"/>
          </w:rPr>
          <w:tab/>
        </w:r>
        <w:r w:rsidRPr="004062A0">
          <w:rPr>
            <w:rStyle w:val="ad"/>
            <w:noProof/>
          </w:rPr>
          <w:t>电路设计</w:t>
        </w:r>
        <w:r>
          <w:rPr>
            <w:noProof/>
            <w:webHidden/>
          </w:rPr>
          <w:tab/>
        </w:r>
        <w:r>
          <w:rPr>
            <w:noProof/>
            <w:webHidden/>
          </w:rPr>
          <w:fldChar w:fldCharType="begin"/>
        </w:r>
        <w:r>
          <w:rPr>
            <w:noProof/>
            <w:webHidden/>
          </w:rPr>
          <w:instrText xml:space="preserve"> PAGEREF _Toc43377066 \h </w:instrText>
        </w:r>
        <w:r>
          <w:rPr>
            <w:noProof/>
            <w:webHidden/>
          </w:rPr>
        </w:r>
        <w:r>
          <w:rPr>
            <w:noProof/>
            <w:webHidden/>
          </w:rPr>
          <w:fldChar w:fldCharType="separate"/>
        </w:r>
        <w:r>
          <w:rPr>
            <w:noProof/>
            <w:webHidden/>
          </w:rPr>
          <w:t>7</w:t>
        </w:r>
        <w:r>
          <w:rPr>
            <w:noProof/>
            <w:webHidden/>
          </w:rPr>
          <w:fldChar w:fldCharType="end"/>
        </w:r>
      </w:hyperlink>
    </w:p>
    <w:p w14:paraId="360C5D9C" w14:textId="03291125" w:rsidR="00BB2602" w:rsidRDefault="00BB2602">
      <w:pPr>
        <w:pStyle w:val="TOC1"/>
        <w:tabs>
          <w:tab w:val="left" w:pos="1050"/>
          <w:tab w:val="right" w:leader="dot" w:pos="8302"/>
        </w:tabs>
        <w:ind w:firstLine="480"/>
        <w:rPr>
          <w:rFonts w:asciiTheme="minorHAnsi" w:eastAsiaTheme="minorEastAsia" w:hAnsiTheme="minorHAnsi"/>
          <w:noProof/>
          <w:sz w:val="21"/>
        </w:rPr>
      </w:pPr>
      <w:hyperlink w:anchor="_Toc43377067" w:history="1">
        <w:r w:rsidRPr="004062A0">
          <w:rPr>
            <w:rStyle w:val="ad"/>
            <w:noProof/>
          </w:rPr>
          <w:t>6</w:t>
        </w:r>
        <w:r>
          <w:rPr>
            <w:rFonts w:asciiTheme="minorHAnsi" w:eastAsiaTheme="minorEastAsia" w:hAnsiTheme="minorHAnsi"/>
            <w:noProof/>
            <w:sz w:val="21"/>
          </w:rPr>
          <w:tab/>
        </w:r>
        <w:r w:rsidRPr="004062A0">
          <w:rPr>
            <w:rStyle w:val="ad"/>
            <w:noProof/>
          </w:rPr>
          <w:t>软件设计</w:t>
        </w:r>
        <w:r>
          <w:rPr>
            <w:noProof/>
            <w:webHidden/>
          </w:rPr>
          <w:tab/>
        </w:r>
        <w:r>
          <w:rPr>
            <w:noProof/>
            <w:webHidden/>
          </w:rPr>
          <w:fldChar w:fldCharType="begin"/>
        </w:r>
        <w:r>
          <w:rPr>
            <w:noProof/>
            <w:webHidden/>
          </w:rPr>
          <w:instrText xml:space="preserve"> PAGEREF _Toc43377067 \h </w:instrText>
        </w:r>
        <w:r>
          <w:rPr>
            <w:noProof/>
            <w:webHidden/>
          </w:rPr>
        </w:r>
        <w:r>
          <w:rPr>
            <w:noProof/>
            <w:webHidden/>
          </w:rPr>
          <w:fldChar w:fldCharType="separate"/>
        </w:r>
        <w:r>
          <w:rPr>
            <w:noProof/>
            <w:webHidden/>
          </w:rPr>
          <w:t>8</w:t>
        </w:r>
        <w:r>
          <w:rPr>
            <w:noProof/>
            <w:webHidden/>
          </w:rPr>
          <w:fldChar w:fldCharType="end"/>
        </w:r>
      </w:hyperlink>
    </w:p>
    <w:p w14:paraId="136FE83D" w14:textId="1802D5D5" w:rsidR="00BB2602" w:rsidRDefault="00BB2602">
      <w:pPr>
        <w:pStyle w:val="TOC2"/>
        <w:tabs>
          <w:tab w:val="left" w:pos="1470"/>
          <w:tab w:val="right" w:leader="dot" w:pos="8302"/>
        </w:tabs>
        <w:ind w:left="240" w:firstLine="480"/>
        <w:rPr>
          <w:rFonts w:asciiTheme="minorHAnsi" w:eastAsiaTheme="minorEastAsia" w:hAnsiTheme="minorHAnsi"/>
          <w:noProof/>
          <w:sz w:val="21"/>
        </w:rPr>
      </w:pPr>
      <w:hyperlink w:anchor="_Toc43377068" w:history="1">
        <w:r w:rsidRPr="004062A0">
          <w:rPr>
            <w:rStyle w:val="ad"/>
            <w:noProof/>
          </w:rPr>
          <w:t>6.1</w:t>
        </w:r>
        <w:r>
          <w:rPr>
            <w:rFonts w:asciiTheme="minorHAnsi" w:eastAsiaTheme="minorEastAsia" w:hAnsiTheme="minorHAnsi"/>
            <w:noProof/>
            <w:sz w:val="21"/>
          </w:rPr>
          <w:tab/>
        </w:r>
        <w:r w:rsidRPr="004062A0">
          <w:rPr>
            <w:rStyle w:val="ad"/>
            <w:noProof/>
          </w:rPr>
          <w:t>中断流程图</w:t>
        </w:r>
        <w:r>
          <w:rPr>
            <w:noProof/>
            <w:webHidden/>
          </w:rPr>
          <w:tab/>
        </w:r>
        <w:r>
          <w:rPr>
            <w:noProof/>
            <w:webHidden/>
          </w:rPr>
          <w:fldChar w:fldCharType="begin"/>
        </w:r>
        <w:r>
          <w:rPr>
            <w:noProof/>
            <w:webHidden/>
          </w:rPr>
          <w:instrText xml:space="preserve"> PAGEREF _Toc43377068 \h </w:instrText>
        </w:r>
        <w:r>
          <w:rPr>
            <w:noProof/>
            <w:webHidden/>
          </w:rPr>
        </w:r>
        <w:r>
          <w:rPr>
            <w:noProof/>
            <w:webHidden/>
          </w:rPr>
          <w:fldChar w:fldCharType="separate"/>
        </w:r>
        <w:r>
          <w:rPr>
            <w:noProof/>
            <w:webHidden/>
          </w:rPr>
          <w:t>8</w:t>
        </w:r>
        <w:r>
          <w:rPr>
            <w:noProof/>
            <w:webHidden/>
          </w:rPr>
          <w:fldChar w:fldCharType="end"/>
        </w:r>
      </w:hyperlink>
    </w:p>
    <w:p w14:paraId="472D3956" w14:textId="57426F29" w:rsidR="00BB2602" w:rsidRDefault="00BB2602">
      <w:pPr>
        <w:pStyle w:val="TOC2"/>
        <w:tabs>
          <w:tab w:val="left" w:pos="1470"/>
          <w:tab w:val="right" w:leader="dot" w:pos="8302"/>
        </w:tabs>
        <w:ind w:left="240" w:firstLine="480"/>
        <w:rPr>
          <w:rFonts w:asciiTheme="minorHAnsi" w:eastAsiaTheme="minorEastAsia" w:hAnsiTheme="minorHAnsi"/>
          <w:noProof/>
          <w:sz w:val="21"/>
        </w:rPr>
      </w:pPr>
      <w:hyperlink w:anchor="_Toc43377069" w:history="1">
        <w:r w:rsidRPr="004062A0">
          <w:rPr>
            <w:rStyle w:val="ad"/>
            <w:noProof/>
          </w:rPr>
          <w:t>6.2</w:t>
        </w:r>
        <w:r>
          <w:rPr>
            <w:rFonts w:asciiTheme="minorHAnsi" w:eastAsiaTheme="minorEastAsia" w:hAnsiTheme="minorHAnsi"/>
            <w:noProof/>
            <w:sz w:val="21"/>
          </w:rPr>
          <w:tab/>
        </w:r>
        <w:r w:rsidRPr="004062A0">
          <w:rPr>
            <w:rStyle w:val="ad"/>
            <w:noProof/>
          </w:rPr>
          <w:t>主函数流程图</w:t>
        </w:r>
        <w:r>
          <w:rPr>
            <w:noProof/>
            <w:webHidden/>
          </w:rPr>
          <w:tab/>
        </w:r>
        <w:r>
          <w:rPr>
            <w:noProof/>
            <w:webHidden/>
          </w:rPr>
          <w:fldChar w:fldCharType="begin"/>
        </w:r>
        <w:r>
          <w:rPr>
            <w:noProof/>
            <w:webHidden/>
          </w:rPr>
          <w:instrText xml:space="preserve"> PAGEREF _Toc43377069 \h </w:instrText>
        </w:r>
        <w:r>
          <w:rPr>
            <w:noProof/>
            <w:webHidden/>
          </w:rPr>
        </w:r>
        <w:r>
          <w:rPr>
            <w:noProof/>
            <w:webHidden/>
          </w:rPr>
          <w:fldChar w:fldCharType="separate"/>
        </w:r>
        <w:r>
          <w:rPr>
            <w:noProof/>
            <w:webHidden/>
          </w:rPr>
          <w:t>10</w:t>
        </w:r>
        <w:r>
          <w:rPr>
            <w:noProof/>
            <w:webHidden/>
          </w:rPr>
          <w:fldChar w:fldCharType="end"/>
        </w:r>
      </w:hyperlink>
    </w:p>
    <w:p w14:paraId="2CFD7588" w14:textId="2C07C9D9" w:rsidR="00BB2602" w:rsidRDefault="00BB2602">
      <w:pPr>
        <w:pStyle w:val="TOC2"/>
        <w:tabs>
          <w:tab w:val="left" w:pos="1470"/>
          <w:tab w:val="right" w:leader="dot" w:pos="8302"/>
        </w:tabs>
        <w:ind w:left="240" w:firstLine="480"/>
        <w:rPr>
          <w:rFonts w:asciiTheme="minorHAnsi" w:eastAsiaTheme="minorEastAsia" w:hAnsiTheme="minorHAnsi"/>
          <w:noProof/>
          <w:sz w:val="21"/>
        </w:rPr>
      </w:pPr>
      <w:hyperlink w:anchor="_Toc43377070" w:history="1">
        <w:r w:rsidRPr="004062A0">
          <w:rPr>
            <w:rStyle w:val="ad"/>
            <w:noProof/>
          </w:rPr>
          <w:t>6.3</w:t>
        </w:r>
        <w:r>
          <w:rPr>
            <w:rFonts w:asciiTheme="minorHAnsi" w:eastAsiaTheme="minorEastAsia" w:hAnsiTheme="minorHAnsi"/>
            <w:noProof/>
            <w:sz w:val="21"/>
          </w:rPr>
          <w:tab/>
        </w:r>
        <w:r w:rsidRPr="004062A0">
          <w:rPr>
            <w:rStyle w:val="ad"/>
            <w:noProof/>
          </w:rPr>
          <w:t>显示函数流程图</w:t>
        </w:r>
        <w:r>
          <w:rPr>
            <w:noProof/>
            <w:webHidden/>
          </w:rPr>
          <w:tab/>
        </w:r>
        <w:r>
          <w:rPr>
            <w:noProof/>
            <w:webHidden/>
          </w:rPr>
          <w:fldChar w:fldCharType="begin"/>
        </w:r>
        <w:r>
          <w:rPr>
            <w:noProof/>
            <w:webHidden/>
          </w:rPr>
          <w:instrText xml:space="preserve"> PAGEREF _Toc43377070 \h </w:instrText>
        </w:r>
        <w:r>
          <w:rPr>
            <w:noProof/>
            <w:webHidden/>
          </w:rPr>
        </w:r>
        <w:r>
          <w:rPr>
            <w:noProof/>
            <w:webHidden/>
          </w:rPr>
          <w:fldChar w:fldCharType="separate"/>
        </w:r>
        <w:r>
          <w:rPr>
            <w:noProof/>
            <w:webHidden/>
          </w:rPr>
          <w:t>11</w:t>
        </w:r>
        <w:r>
          <w:rPr>
            <w:noProof/>
            <w:webHidden/>
          </w:rPr>
          <w:fldChar w:fldCharType="end"/>
        </w:r>
      </w:hyperlink>
    </w:p>
    <w:p w14:paraId="12929B5B" w14:textId="22699819" w:rsidR="00BB2602" w:rsidRDefault="00BB2602">
      <w:pPr>
        <w:pStyle w:val="TOC1"/>
        <w:tabs>
          <w:tab w:val="left" w:pos="1050"/>
          <w:tab w:val="right" w:leader="dot" w:pos="8302"/>
        </w:tabs>
        <w:ind w:firstLine="480"/>
        <w:rPr>
          <w:rFonts w:asciiTheme="minorHAnsi" w:eastAsiaTheme="minorEastAsia" w:hAnsiTheme="minorHAnsi"/>
          <w:noProof/>
          <w:sz w:val="21"/>
        </w:rPr>
      </w:pPr>
      <w:hyperlink w:anchor="_Toc43377071" w:history="1">
        <w:r w:rsidRPr="004062A0">
          <w:rPr>
            <w:rStyle w:val="ad"/>
            <w:noProof/>
            <w:lang w:val="pt-BR"/>
          </w:rPr>
          <w:t>7</w:t>
        </w:r>
        <w:r>
          <w:rPr>
            <w:rFonts w:asciiTheme="minorHAnsi" w:eastAsiaTheme="minorEastAsia" w:hAnsiTheme="minorHAnsi"/>
            <w:noProof/>
            <w:sz w:val="21"/>
          </w:rPr>
          <w:tab/>
        </w:r>
        <w:r w:rsidRPr="004062A0">
          <w:rPr>
            <w:rStyle w:val="ad"/>
            <w:noProof/>
            <w:lang w:val="pt-BR"/>
          </w:rPr>
          <w:t>硬件调试</w:t>
        </w:r>
        <w:r>
          <w:rPr>
            <w:noProof/>
            <w:webHidden/>
          </w:rPr>
          <w:tab/>
        </w:r>
        <w:r>
          <w:rPr>
            <w:noProof/>
            <w:webHidden/>
          </w:rPr>
          <w:fldChar w:fldCharType="begin"/>
        </w:r>
        <w:r>
          <w:rPr>
            <w:noProof/>
            <w:webHidden/>
          </w:rPr>
          <w:instrText xml:space="preserve"> PAGEREF _Toc43377071 \h </w:instrText>
        </w:r>
        <w:r>
          <w:rPr>
            <w:noProof/>
            <w:webHidden/>
          </w:rPr>
        </w:r>
        <w:r>
          <w:rPr>
            <w:noProof/>
            <w:webHidden/>
          </w:rPr>
          <w:fldChar w:fldCharType="separate"/>
        </w:r>
        <w:r>
          <w:rPr>
            <w:noProof/>
            <w:webHidden/>
          </w:rPr>
          <w:t>12</w:t>
        </w:r>
        <w:r>
          <w:rPr>
            <w:noProof/>
            <w:webHidden/>
          </w:rPr>
          <w:fldChar w:fldCharType="end"/>
        </w:r>
      </w:hyperlink>
    </w:p>
    <w:p w14:paraId="1D5EA756" w14:textId="08AD68B2" w:rsidR="00BB2602" w:rsidRDefault="00BB2602">
      <w:pPr>
        <w:pStyle w:val="TOC2"/>
        <w:tabs>
          <w:tab w:val="left" w:pos="1470"/>
          <w:tab w:val="right" w:leader="dot" w:pos="8302"/>
        </w:tabs>
        <w:ind w:left="240" w:firstLine="480"/>
        <w:rPr>
          <w:rFonts w:asciiTheme="minorHAnsi" w:eastAsiaTheme="minorEastAsia" w:hAnsiTheme="minorHAnsi"/>
          <w:noProof/>
          <w:sz w:val="21"/>
        </w:rPr>
      </w:pPr>
      <w:hyperlink w:anchor="_Toc43377072" w:history="1">
        <w:r w:rsidRPr="004062A0">
          <w:rPr>
            <w:rStyle w:val="ad"/>
            <w:noProof/>
            <w:lang w:val="pt-BR"/>
          </w:rPr>
          <w:t>7.1</w:t>
        </w:r>
        <w:r>
          <w:rPr>
            <w:rFonts w:asciiTheme="minorHAnsi" w:eastAsiaTheme="minorEastAsia" w:hAnsiTheme="minorHAnsi"/>
            <w:noProof/>
            <w:sz w:val="21"/>
          </w:rPr>
          <w:tab/>
        </w:r>
        <w:r w:rsidRPr="004062A0">
          <w:rPr>
            <w:rStyle w:val="ad"/>
            <w:noProof/>
            <w:lang w:val="pt-BR"/>
          </w:rPr>
          <w:t>转速测试</w:t>
        </w:r>
        <w:r>
          <w:rPr>
            <w:noProof/>
            <w:webHidden/>
          </w:rPr>
          <w:tab/>
        </w:r>
        <w:r>
          <w:rPr>
            <w:noProof/>
            <w:webHidden/>
          </w:rPr>
          <w:fldChar w:fldCharType="begin"/>
        </w:r>
        <w:r>
          <w:rPr>
            <w:noProof/>
            <w:webHidden/>
          </w:rPr>
          <w:instrText xml:space="preserve"> PAGEREF _Toc43377072 \h </w:instrText>
        </w:r>
        <w:r>
          <w:rPr>
            <w:noProof/>
            <w:webHidden/>
          </w:rPr>
        </w:r>
        <w:r>
          <w:rPr>
            <w:noProof/>
            <w:webHidden/>
          </w:rPr>
          <w:fldChar w:fldCharType="separate"/>
        </w:r>
        <w:r>
          <w:rPr>
            <w:noProof/>
            <w:webHidden/>
          </w:rPr>
          <w:t>12</w:t>
        </w:r>
        <w:r>
          <w:rPr>
            <w:noProof/>
            <w:webHidden/>
          </w:rPr>
          <w:fldChar w:fldCharType="end"/>
        </w:r>
      </w:hyperlink>
    </w:p>
    <w:p w14:paraId="53464756" w14:textId="63139D3E" w:rsidR="00BB2602" w:rsidRDefault="00BB2602">
      <w:pPr>
        <w:pStyle w:val="TOC2"/>
        <w:tabs>
          <w:tab w:val="left" w:pos="1470"/>
          <w:tab w:val="right" w:leader="dot" w:pos="8302"/>
        </w:tabs>
        <w:ind w:left="240" w:firstLine="480"/>
        <w:rPr>
          <w:rFonts w:asciiTheme="minorHAnsi" w:eastAsiaTheme="minorEastAsia" w:hAnsiTheme="minorHAnsi"/>
          <w:noProof/>
          <w:sz w:val="21"/>
        </w:rPr>
      </w:pPr>
      <w:hyperlink w:anchor="_Toc43377073" w:history="1">
        <w:r w:rsidRPr="004062A0">
          <w:rPr>
            <w:rStyle w:val="ad"/>
            <w:noProof/>
            <w:lang w:val="pt-BR"/>
          </w:rPr>
          <w:t>7.2</w:t>
        </w:r>
        <w:r>
          <w:rPr>
            <w:rFonts w:asciiTheme="minorHAnsi" w:eastAsiaTheme="minorEastAsia" w:hAnsiTheme="minorHAnsi"/>
            <w:noProof/>
            <w:sz w:val="21"/>
          </w:rPr>
          <w:tab/>
        </w:r>
        <w:r w:rsidRPr="004062A0">
          <w:rPr>
            <w:rStyle w:val="ad"/>
            <w:noProof/>
            <w:lang w:val="pt-BR"/>
          </w:rPr>
          <w:t>数据记录</w:t>
        </w:r>
        <w:r>
          <w:rPr>
            <w:noProof/>
            <w:webHidden/>
          </w:rPr>
          <w:tab/>
        </w:r>
        <w:r>
          <w:rPr>
            <w:noProof/>
            <w:webHidden/>
          </w:rPr>
          <w:fldChar w:fldCharType="begin"/>
        </w:r>
        <w:r>
          <w:rPr>
            <w:noProof/>
            <w:webHidden/>
          </w:rPr>
          <w:instrText xml:space="preserve"> PAGEREF _Toc43377073 \h </w:instrText>
        </w:r>
        <w:r>
          <w:rPr>
            <w:noProof/>
            <w:webHidden/>
          </w:rPr>
        </w:r>
        <w:r>
          <w:rPr>
            <w:noProof/>
            <w:webHidden/>
          </w:rPr>
          <w:fldChar w:fldCharType="separate"/>
        </w:r>
        <w:r>
          <w:rPr>
            <w:noProof/>
            <w:webHidden/>
          </w:rPr>
          <w:t>14</w:t>
        </w:r>
        <w:r>
          <w:rPr>
            <w:noProof/>
            <w:webHidden/>
          </w:rPr>
          <w:fldChar w:fldCharType="end"/>
        </w:r>
      </w:hyperlink>
    </w:p>
    <w:p w14:paraId="4A2B97D1" w14:textId="332A376D" w:rsidR="00BB2602" w:rsidRDefault="00BB2602">
      <w:pPr>
        <w:pStyle w:val="TOC1"/>
        <w:tabs>
          <w:tab w:val="left" w:pos="1050"/>
          <w:tab w:val="right" w:leader="dot" w:pos="8302"/>
        </w:tabs>
        <w:ind w:firstLine="480"/>
        <w:rPr>
          <w:rFonts w:asciiTheme="minorHAnsi" w:eastAsiaTheme="minorEastAsia" w:hAnsiTheme="minorHAnsi"/>
          <w:noProof/>
          <w:sz w:val="21"/>
        </w:rPr>
      </w:pPr>
      <w:hyperlink w:anchor="_Toc43377074" w:history="1">
        <w:r w:rsidRPr="004062A0">
          <w:rPr>
            <w:rStyle w:val="ad"/>
            <w:noProof/>
            <w:lang w:val="pt-BR"/>
          </w:rPr>
          <w:t>8</w:t>
        </w:r>
        <w:r>
          <w:rPr>
            <w:rFonts w:asciiTheme="minorHAnsi" w:eastAsiaTheme="minorEastAsia" w:hAnsiTheme="minorHAnsi"/>
            <w:noProof/>
            <w:sz w:val="21"/>
          </w:rPr>
          <w:tab/>
        </w:r>
        <w:r w:rsidRPr="004062A0">
          <w:rPr>
            <w:rStyle w:val="ad"/>
            <w:noProof/>
            <w:lang w:val="pt-BR"/>
          </w:rPr>
          <w:t>设计小结</w:t>
        </w:r>
        <w:r>
          <w:rPr>
            <w:noProof/>
            <w:webHidden/>
          </w:rPr>
          <w:tab/>
        </w:r>
        <w:r>
          <w:rPr>
            <w:noProof/>
            <w:webHidden/>
          </w:rPr>
          <w:fldChar w:fldCharType="begin"/>
        </w:r>
        <w:r>
          <w:rPr>
            <w:noProof/>
            <w:webHidden/>
          </w:rPr>
          <w:instrText xml:space="preserve"> PAGEREF _Toc43377074 \h </w:instrText>
        </w:r>
        <w:r>
          <w:rPr>
            <w:noProof/>
            <w:webHidden/>
          </w:rPr>
        </w:r>
        <w:r>
          <w:rPr>
            <w:noProof/>
            <w:webHidden/>
          </w:rPr>
          <w:fldChar w:fldCharType="separate"/>
        </w:r>
        <w:r>
          <w:rPr>
            <w:noProof/>
            <w:webHidden/>
          </w:rPr>
          <w:t>15</w:t>
        </w:r>
        <w:r>
          <w:rPr>
            <w:noProof/>
            <w:webHidden/>
          </w:rPr>
          <w:fldChar w:fldCharType="end"/>
        </w:r>
      </w:hyperlink>
    </w:p>
    <w:p w14:paraId="056C0425" w14:textId="68FE5D54" w:rsidR="00BB2602" w:rsidRDefault="00BB2602">
      <w:pPr>
        <w:pStyle w:val="TOC1"/>
        <w:tabs>
          <w:tab w:val="left" w:pos="1050"/>
          <w:tab w:val="right" w:leader="dot" w:pos="8302"/>
        </w:tabs>
        <w:ind w:firstLine="480"/>
        <w:rPr>
          <w:rFonts w:asciiTheme="minorHAnsi" w:eastAsiaTheme="minorEastAsia" w:hAnsiTheme="minorHAnsi"/>
          <w:noProof/>
          <w:sz w:val="21"/>
        </w:rPr>
      </w:pPr>
      <w:hyperlink w:anchor="_Toc43377075" w:history="1">
        <w:r w:rsidRPr="004062A0">
          <w:rPr>
            <w:rStyle w:val="ad"/>
            <w:noProof/>
            <w:lang w:val="pt-BR"/>
          </w:rPr>
          <w:t>9</w:t>
        </w:r>
        <w:r>
          <w:rPr>
            <w:rFonts w:asciiTheme="minorHAnsi" w:eastAsiaTheme="minorEastAsia" w:hAnsiTheme="minorHAnsi"/>
            <w:noProof/>
            <w:sz w:val="21"/>
          </w:rPr>
          <w:tab/>
        </w:r>
        <w:r w:rsidRPr="004062A0">
          <w:rPr>
            <w:rStyle w:val="ad"/>
            <w:noProof/>
            <w:lang w:val="pt-BR"/>
          </w:rPr>
          <w:t>参考文献</w:t>
        </w:r>
        <w:r>
          <w:rPr>
            <w:noProof/>
            <w:webHidden/>
          </w:rPr>
          <w:tab/>
        </w:r>
        <w:r>
          <w:rPr>
            <w:noProof/>
            <w:webHidden/>
          </w:rPr>
          <w:fldChar w:fldCharType="begin"/>
        </w:r>
        <w:r>
          <w:rPr>
            <w:noProof/>
            <w:webHidden/>
          </w:rPr>
          <w:instrText xml:space="preserve"> PAGEREF _Toc43377075 \h </w:instrText>
        </w:r>
        <w:r>
          <w:rPr>
            <w:noProof/>
            <w:webHidden/>
          </w:rPr>
        </w:r>
        <w:r>
          <w:rPr>
            <w:noProof/>
            <w:webHidden/>
          </w:rPr>
          <w:fldChar w:fldCharType="separate"/>
        </w:r>
        <w:r>
          <w:rPr>
            <w:noProof/>
            <w:webHidden/>
          </w:rPr>
          <w:t>15</w:t>
        </w:r>
        <w:r>
          <w:rPr>
            <w:noProof/>
            <w:webHidden/>
          </w:rPr>
          <w:fldChar w:fldCharType="end"/>
        </w:r>
      </w:hyperlink>
    </w:p>
    <w:p w14:paraId="1BE7C367" w14:textId="7CA0C4C6" w:rsidR="00BB2602" w:rsidRDefault="00BB2602">
      <w:pPr>
        <w:pStyle w:val="TOC1"/>
        <w:tabs>
          <w:tab w:val="right" w:leader="dot" w:pos="8302"/>
        </w:tabs>
        <w:ind w:firstLine="480"/>
        <w:rPr>
          <w:rFonts w:asciiTheme="minorHAnsi" w:eastAsiaTheme="minorEastAsia" w:hAnsiTheme="minorHAnsi"/>
          <w:noProof/>
          <w:sz w:val="21"/>
        </w:rPr>
      </w:pPr>
      <w:hyperlink w:anchor="_Toc43377076" w:history="1">
        <w:r w:rsidRPr="004062A0">
          <w:rPr>
            <w:rStyle w:val="ad"/>
            <w:noProof/>
            <w:lang w:val="pt-BR"/>
          </w:rPr>
          <w:t>附件</w:t>
        </w:r>
        <w:r w:rsidRPr="004062A0">
          <w:rPr>
            <w:rStyle w:val="ad"/>
            <w:noProof/>
            <w:lang w:val="pt-BR"/>
          </w:rPr>
          <w:t>1</w:t>
        </w:r>
        <w:r w:rsidRPr="004062A0">
          <w:rPr>
            <w:rStyle w:val="ad"/>
            <w:noProof/>
            <w:lang w:val="pt-BR"/>
          </w:rPr>
          <w:t>源程序代码</w:t>
        </w:r>
        <w:r>
          <w:rPr>
            <w:noProof/>
            <w:webHidden/>
          </w:rPr>
          <w:tab/>
        </w:r>
        <w:r>
          <w:rPr>
            <w:noProof/>
            <w:webHidden/>
          </w:rPr>
          <w:fldChar w:fldCharType="begin"/>
        </w:r>
        <w:r>
          <w:rPr>
            <w:noProof/>
            <w:webHidden/>
          </w:rPr>
          <w:instrText xml:space="preserve"> PAGEREF _Toc43377076 \h </w:instrText>
        </w:r>
        <w:r>
          <w:rPr>
            <w:noProof/>
            <w:webHidden/>
          </w:rPr>
        </w:r>
        <w:r>
          <w:rPr>
            <w:noProof/>
            <w:webHidden/>
          </w:rPr>
          <w:fldChar w:fldCharType="separate"/>
        </w:r>
        <w:r>
          <w:rPr>
            <w:noProof/>
            <w:webHidden/>
          </w:rPr>
          <w:t>16</w:t>
        </w:r>
        <w:r>
          <w:rPr>
            <w:noProof/>
            <w:webHidden/>
          </w:rPr>
          <w:fldChar w:fldCharType="end"/>
        </w:r>
      </w:hyperlink>
    </w:p>
    <w:p w14:paraId="7FE18317" w14:textId="25401698" w:rsidR="007E6F46" w:rsidRDefault="00826F20" w:rsidP="007E6F46">
      <w:pPr>
        <w:ind w:firstLine="480"/>
        <w:sectPr w:rsidR="007E6F46" w:rsidSect="00731311">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fmt="upperRoman" w:start="1"/>
          <w:cols w:space="425"/>
          <w:docGrid w:type="lines" w:linePitch="312"/>
        </w:sectPr>
      </w:pPr>
      <w:r>
        <w:fldChar w:fldCharType="end"/>
      </w:r>
      <w:bookmarkStart w:id="1" w:name="_Toc10329608"/>
    </w:p>
    <w:p w14:paraId="49A83A40" w14:textId="5A0B55A5" w:rsidR="00A54D99" w:rsidRPr="007E6F46" w:rsidRDefault="00A54D99" w:rsidP="007E6F46">
      <w:pPr>
        <w:ind w:firstLineChars="0" w:firstLine="0"/>
        <w:jc w:val="center"/>
        <w:rPr>
          <w:rFonts w:ascii="黑体" w:eastAsia="黑体" w:hAnsi="黑体"/>
          <w:b/>
          <w:bCs/>
          <w:sz w:val="28"/>
          <w:szCs w:val="28"/>
        </w:rPr>
      </w:pPr>
      <w:r w:rsidRPr="007E6F46">
        <w:rPr>
          <w:rFonts w:ascii="黑体" w:eastAsia="黑体" w:hAnsi="黑体" w:hint="eastAsia"/>
          <w:b/>
          <w:bCs/>
          <w:sz w:val="28"/>
          <w:szCs w:val="28"/>
        </w:rPr>
        <w:lastRenderedPageBreak/>
        <w:t>图目录</w:t>
      </w:r>
      <w:bookmarkEnd w:id="1"/>
    </w:p>
    <w:p w14:paraId="218B0CB5" w14:textId="7ED95CAD" w:rsidR="00BB2602" w:rsidRDefault="00122D29">
      <w:pPr>
        <w:pStyle w:val="af"/>
        <w:tabs>
          <w:tab w:val="right" w:leader="dot" w:pos="8302"/>
        </w:tabs>
        <w:ind w:left="960" w:hanging="480"/>
        <w:rPr>
          <w:rFonts w:asciiTheme="minorHAnsi" w:eastAsiaTheme="minorEastAsia" w:hAnsiTheme="minorHAnsi"/>
          <w:noProof/>
          <w:sz w:val="21"/>
        </w:rPr>
      </w:pPr>
      <w:r>
        <w:fldChar w:fldCharType="begin"/>
      </w:r>
      <w:r>
        <w:instrText xml:space="preserve"> TOC \h \z \c "</w:instrText>
      </w:r>
      <w:r>
        <w:instrText>图</w:instrText>
      </w:r>
      <w:r>
        <w:instrText xml:space="preserve">" </w:instrText>
      </w:r>
      <w:r>
        <w:fldChar w:fldCharType="separate"/>
      </w:r>
      <w:hyperlink r:id="rId14" w:anchor="_Toc43377077" w:history="1">
        <w:r w:rsidR="00BB2602" w:rsidRPr="007F5810">
          <w:rPr>
            <w:rStyle w:val="ad"/>
            <w:noProof/>
          </w:rPr>
          <w:t>图</w:t>
        </w:r>
        <w:r w:rsidR="00BB2602" w:rsidRPr="007F5810">
          <w:rPr>
            <w:rStyle w:val="ad"/>
            <w:noProof/>
          </w:rPr>
          <w:t xml:space="preserve"> 4</w:t>
        </w:r>
        <w:r w:rsidR="00BB2602" w:rsidRPr="007F5810">
          <w:rPr>
            <w:rStyle w:val="ad"/>
            <w:noProof/>
          </w:rPr>
          <w:noBreakHyphen/>
          <w:t>1</w:t>
        </w:r>
        <w:r w:rsidR="00BB2602" w:rsidRPr="007F5810">
          <w:rPr>
            <w:rStyle w:val="ad"/>
            <w:noProof/>
          </w:rPr>
          <w:t>系统框图</w:t>
        </w:r>
        <w:r w:rsidR="00BB2602">
          <w:rPr>
            <w:noProof/>
            <w:webHidden/>
          </w:rPr>
          <w:tab/>
        </w:r>
        <w:r w:rsidR="00BB2602">
          <w:rPr>
            <w:noProof/>
            <w:webHidden/>
          </w:rPr>
          <w:fldChar w:fldCharType="begin"/>
        </w:r>
        <w:r w:rsidR="00BB2602">
          <w:rPr>
            <w:noProof/>
            <w:webHidden/>
          </w:rPr>
          <w:instrText xml:space="preserve"> PAGEREF _Toc43377077 \h </w:instrText>
        </w:r>
        <w:r w:rsidR="00BB2602">
          <w:rPr>
            <w:noProof/>
            <w:webHidden/>
          </w:rPr>
        </w:r>
        <w:r w:rsidR="00BB2602">
          <w:rPr>
            <w:noProof/>
            <w:webHidden/>
          </w:rPr>
          <w:fldChar w:fldCharType="separate"/>
        </w:r>
        <w:r w:rsidR="00BB2602">
          <w:rPr>
            <w:noProof/>
            <w:webHidden/>
          </w:rPr>
          <w:t>1</w:t>
        </w:r>
        <w:r w:rsidR="00BB2602">
          <w:rPr>
            <w:noProof/>
            <w:webHidden/>
          </w:rPr>
          <w:fldChar w:fldCharType="end"/>
        </w:r>
      </w:hyperlink>
    </w:p>
    <w:p w14:paraId="6E734226" w14:textId="4F495D23" w:rsidR="00BB2602" w:rsidRDefault="00BB2602">
      <w:pPr>
        <w:pStyle w:val="af"/>
        <w:tabs>
          <w:tab w:val="right" w:leader="dot" w:pos="8302"/>
        </w:tabs>
        <w:ind w:left="960" w:hanging="480"/>
        <w:rPr>
          <w:rFonts w:asciiTheme="minorHAnsi" w:eastAsiaTheme="minorEastAsia" w:hAnsiTheme="minorHAnsi"/>
          <w:noProof/>
          <w:sz w:val="21"/>
        </w:rPr>
      </w:pPr>
      <w:hyperlink r:id="rId15" w:anchor="_Toc43377078" w:history="1">
        <w:r w:rsidRPr="007F5810">
          <w:rPr>
            <w:rStyle w:val="ad"/>
            <w:noProof/>
          </w:rPr>
          <w:t>图</w:t>
        </w:r>
        <w:r w:rsidRPr="007F5810">
          <w:rPr>
            <w:rStyle w:val="ad"/>
            <w:noProof/>
          </w:rPr>
          <w:t xml:space="preserve"> 5</w:t>
        </w:r>
        <w:r w:rsidRPr="007F5810">
          <w:rPr>
            <w:rStyle w:val="ad"/>
            <w:noProof/>
          </w:rPr>
          <w:noBreakHyphen/>
          <w:t>1 MSP430G2x53</w:t>
        </w:r>
        <w:r w:rsidRPr="007F5810">
          <w:rPr>
            <w:rStyle w:val="ad"/>
            <w:noProof/>
          </w:rPr>
          <w:t>微控制器结构</w:t>
        </w:r>
        <w:r>
          <w:rPr>
            <w:noProof/>
            <w:webHidden/>
          </w:rPr>
          <w:tab/>
        </w:r>
        <w:r>
          <w:rPr>
            <w:noProof/>
            <w:webHidden/>
          </w:rPr>
          <w:fldChar w:fldCharType="begin"/>
        </w:r>
        <w:r>
          <w:rPr>
            <w:noProof/>
            <w:webHidden/>
          </w:rPr>
          <w:instrText xml:space="preserve"> PAGEREF _Toc43377078 \h </w:instrText>
        </w:r>
        <w:r>
          <w:rPr>
            <w:noProof/>
            <w:webHidden/>
          </w:rPr>
        </w:r>
        <w:r>
          <w:rPr>
            <w:noProof/>
            <w:webHidden/>
          </w:rPr>
          <w:fldChar w:fldCharType="separate"/>
        </w:r>
        <w:r>
          <w:rPr>
            <w:noProof/>
            <w:webHidden/>
          </w:rPr>
          <w:t>2</w:t>
        </w:r>
        <w:r>
          <w:rPr>
            <w:noProof/>
            <w:webHidden/>
          </w:rPr>
          <w:fldChar w:fldCharType="end"/>
        </w:r>
      </w:hyperlink>
    </w:p>
    <w:p w14:paraId="56BD8B73" w14:textId="68EB7CFB" w:rsidR="00BB2602" w:rsidRDefault="00BB2602">
      <w:pPr>
        <w:pStyle w:val="af"/>
        <w:tabs>
          <w:tab w:val="right" w:leader="dot" w:pos="8302"/>
        </w:tabs>
        <w:ind w:left="960" w:hanging="480"/>
        <w:rPr>
          <w:rFonts w:asciiTheme="minorHAnsi" w:eastAsiaTheme="minorEastAsia" w:hAnsiTheme="minorHAnsi"/>
          <w:noProof/>
          <w:sz w:val="21"/>
        </w:rPr>
      </w:pPr>
      <w:hyperlink r:id="rId16" w:anchor="_Toc43377079" w:history="1">
        <w:r w:rsidRPr="007F5810">
          <w:rPr>
            <w:rStyle w:val="ad"/>
            <w:noProof/>
          </w:rPr>
          <w:t>图</w:t>
        </w:r>
        <w:r w:rsidRPr="007F5810">
          <w:rPr>
            <w:rStyle w:val="ad"/>
            <w:noProof/>
          </w:rPr>
          <w:t xml:space="preserve"> 5</w:t>
        </w:r>
        <w:r w:rsidRPr="007F5810">
          <w:rPr>
            <w:rStyle w:val="ad"/>
            <w:noProof/>
          </w:rPr>
          <w:noBreakHyphen/>
          <w:t>2 Timer_</w:t>
        </w:r>
        <w:r w:rsidRPr="007F5810">
          <w:rPr>
            <w:rStyle w:val="ad"/>
            <w:noProof/>
          </w:rPr>
          <w:t>功能框图</w:t>
        </w:r>
        <w:r>
          <w:rPr>
            <w:noProof/>
            <w:webHidden/>
          </w:rPr>
          <w:tab/>
        </w:r>
        <w:r>
          <w:rPr>
            <w:noProof/>
            <w:webHidden/>
          </w:rPr>
          <w:fldChar w:fldCharType="begin"/>
        </w:r>
        <w:r>
          <w:rPr>
            <w:noProof/>
            <w:webHidden/>
          </w:rPr>
          <w:instrText xml:space="preserve"> PAGEREF _Toc43377079 \h </w:instrText>
        </w:r>
        <w:r>
          <w:rPr>
            <w:noProof/>
            <w:webHidden/>
          </w:rPr>
        </w:r>
        <w:r>
          <w:rPr>
            <w:noProof/>
            <w:webHidden/>
          </w:rPr>
          <w:fldChar w:fldCharType="separate"/>
        </w:r>
        <w:r>
          <w:rPr>
            <w:noProof/>
            <w:webHidden/>
          </w:rPr>
          <w:t>3</w:t>
        </w:r>
        <w:r>
          <w:rPr>
            <w:noProof/>
            <w:webHidden/>
          </w:rPr>
          <w:fldChar w:fldCharType="end"/>
        </w:r>
      </w:hyperlink>
    </w:p>
    <w:p w14:paraId="409BA2B4" w14:textId="1DC68934" w:rsidR="00BB2602" w:rsidRDefault="00BB2602">
      <w:pPr>
        <w:pStyle w:val="af"/>
        <w:tabs>
          <w:tab w:val="right" w:leader="dot" w:pos="8302"/>
        </w:tabs>
        <w:ind w:left="960" w:hanging="480"/>
        <w:rPr>
          <w:rFonts w:asciiTheme="minorHAnsi" w:eastAsiaTheme="minorEastAsia" w:hAnsiTheme="minorHAnsi"/>
          <w:noProof/>
          <w:sz w:val="21"/>
        </w:rPr>
      </w:pPr>
      <w:hyperlink r:id="rId17" w:anchor="_Toc43377080" w:history="1">
        <w:r w:rsidRPr="007F5810">
          <w:rPr>
            <w:rStyle w:val="ad"/>
            <w:noProof/>
          </w:rPr>
          <w:t>图</w:t>
        </w:r>
        <w:r w:rsidRPr="007F5810">
          <w:rPr>
            <w:rStyle w:val="ad"/>
            <w:noProof/>
          </w:rPr>
          <w:t xml:space="preserve"> 5</w:t>
        </w:r>
        <w:r w:rsidRPr="007F5810">
          <w:rPr>
            <w:rStyle w:val="ad"/>
            <w:noProof/>
          </w:rPr>
          <w:noBreakHyphen/>
          <w:t>3 ST188</w:t>
        </w:r>
        <w:r w:rsidRPr="007F5810">
          <w:rPr>
            <w:rStyle w:val="ad"/>
            <w:noProof/>
          </w:rPr>
          <w:t>实物图</w:t>
        </w:r>
        <w:r>
          <w:rPr>
            <w:noProof/>
            <w:webHidden/>
          </w:rPr>
          <w:tab/>
        </w:r>
        <w:r>
          <w:rPr>
            <w:noProof/>
            <w:webHidden/>
          </w:rPr>
          <w:fldChar w:fldCharType="begin"/>
        </w:r>
        <w:r>
          <w:rPr>
            <w:noProof/>
            <w:webHidden/>
          </w:rPr>
          <w:instrText xml:space="preserve"> PAGEREF _Toc43377080 \h </w:instrText>
        </w:r>
        <w:r>
          <w:rPr>
            <w:noProof/>
            <w:webHidden/>
          </w:rPr>
        </w:r>
        <w:r>
          <w:rPr>
            <w:noProof/>
            <w:webHidden/>
          </w:rPr>
          <w:fldChar w:fldCharType="separate"/>
        </w:r>
        <w:r>
          <w:rPr>
            <w:noProof/>
            <w:webHidden/>
          </w:rPr>
          <w:t>4</w:t>
        </w:r>
        <w:r>
          <w:rPr>
            <w:noProof/>
            <w:webHidden/>
          </w:rPr>
          <w:fldChar w:fldCharType="end"/>
        </w:r>
      </w:hyperlink>
    </w:p>
    <w:p w14:paraId="2DBDAAC2" w14:textId="16CA44D7" w:rsidR="00BB2602" w:rsidRDefault="00BB2602">
      <w:pPr>
        <w:pStyle w:val="af"/>
        <w:tabs>
          <w:tab w:val="right" w:leader="dot" w:pos="8302"/>
        </w:tabs>
        <w:ind w:left="960" w:hanging="480"/>
        <w:rPr>
          <w:rFonts w:asciiTheme="minorHAnsi" w:eastAsiaTheme="minorEastAsia" w:hAnsiTheme="minorHAnsi"/>
          <w:noProof/>
          <w:sz w:val="21"/>
        </w:rPr>
      </w:pPr>
      <w:hyperlink r:id="rId18" w:anchor="_Toc43377081" w:history="1">
        <w:r w:rsidRPr="007F5810">
          <w:rPr>
            <w:rStyle w:val="ad"/>
            <w:noProof/>
          </w:rPr>
          <w:t>图</w:t>
        </w:r>
        <w:r w:rsidRPr="007F5810">
          <w:rPr>
            <w:rStyle w:val="ad"/>
            <w:noProof/>
          </w:rPr>
          <w:t xml:space="preserve"> 5</w:t>
        </w:r>
        <w:r w:rsidRPr="007F5810">
          <w:rPr>
            <w:rStyle w:val="ad"/>
            <w:noProof/>
          </w:rPr>
          <w:noBreakHyphen/>
          <w:t>4 ST188</w:t>
        </w:r>
        <w:r w:rsidRPr="007F5810">
          <w:rPr>
            <w:rStyle w:val="ad"/>
            <w:noProof/>
          </w:rPr>
          <w:t>外形图</w:t>
        </w:r>
        <w:r>
          <w:rPr>
            <w:noProof/>
            <w:webHidden/>
          </w:rPr>
          <w:tab/>
        </w:r>
        <w:r>
          <w:rPr>
            <w:noProof/>
            <w:webHidden/>
          </w:rPr>
          <w:fldChar w:fldCharType="begin"/>
        </w:r>
        <w:r>
          <w:rPr>
            <w:noProof/>
            <w:webHidden/>
          </w:rPr>
          <w:instrText xml:space="preserve"> PAGEREF _Toc43377081 \h </w:instrText>
        </w:r>
        <w:r>
          <w:rPr>
            <w:noProof/>
            <w:webHidden/>
          </w:rPr>
        </w:r>
        <w:r>
          <w:rPr>
            <w:noProof/>
            <w:webHidden/>
          </w:rPr>
          <w:fldChar w:fldCharType="separate"/>
        </w:r>
        <w:r>
          <w:rPr>
            <w:noProof/>
            <w:webHidden/>
          </w:rPr>
          <w:t>4</w:t>
        </w:r>
        <w:r>
          <w:rPr>
            <w:noProof/>
            <w:webHidden/>
          </w:rPr>
          <w:fldChar w:fldCharType="end"/>
        </w:r>
      </w:hyperlink>
    </w:p>
    <w:p w14:paraId="604CA65F" w14:textId="6988182E" w:rsidR="00BB2602" w:rsidRDefault="00BB2602">
      <w:pPr>
        <w:pStyle w:val="af"/>
        <w:tabs>
          <w:tab w:val="right" w:leader="dot" w:pos="8302"/>
        </w:tabs>
        <w:ind w:left="960" w:hanging="480"/>
        <w:rPr>
          <w:rFonts w:asciiTheme="minorHAnsi" w:eastAsiaTheme="minorEastAsia" w:hAnsiTheme="minorHAnsi"/>
          <w:noProof/>
          <w:sz w:val="21"/>
        </w:rPr>
      </w:pPr>
      <w:hyperlink r:id="rId19" w:anchor="_Toc43377082" w:history="1">
        <w:r w:rsidRPr="007F5810">
          <w:rPr>
            <w:rStyle w:val="ad"/>
            <w:noProof/>
          </w:rPr>
          <w:t>图</w:t>
        </w:r>
        <w:r w:rsidRPr="007F5810">
          <w:rPr>
            <w:rStyle w:val="ad"/>
            <w:noProof/>
          </w:rPr>
          <w:t xml:space="preserve"> 5</w:t>
        </w:r>
        <w:r w:rsidRPr="007F5810">
          <w:rPr>
            <w:rStyle w:val="ad"/>
            <w:noProof/>
          </w:rPr>
          <w:noBreakHyphen/>
          <w:t>5 ST188</w:t>
        </w:r>
        <w:r w:rsidRPr="007F5810">
          <w:rPr>
            <w:rStyle w:val="ad"/>
            <w:noProof/>
          </w:rPr>
          <w:t>极限参数</w:t>
        </w:r>
        <w:r>
          <w:rPr>
            <w:noProof/>
            <w:webHidden/>
          </w:rPr>
          <w:tab/>
        </w:r>
        <w:r>
          <w:rPr>
            <w:noProof/>
            <w:webHidden/>
          </w:rPr>
          <w:fldChar w:fldCharType="begin"/>
        </w:r>
        <w:r>
          <w:rPr>
            <w:noProof/>
            <w:webHidden/>
          </w:rPr>
          <w:instrText xml:space="preserve"> PAGEREF _Toc43377082 \h </w:instrText>
        </w:r>
        <w:r>
          <w:rPr>
            <w:noProof/>
            <w:webHidden/>
          </w:rPr>
        </w:r>
        <w:r>
          <w:rPr>
            <w:noProof/>
            <w:webHidden/>
          </w:rPr>
          <w:fldChar w:fldCharType="separate"/>
        </w:r>
        <w:r>
          <w:rPr>
            <w:noProof/>
            <w:webHidden/>
          </w:rPr>
          <w:t>4</w:t>
        </w:r>
        <w:r>
          <w:rPr>
            <w:noProof/>
            <w:webHidden/>
          </w:rPr>
          <w:fldChar w:fldCharType="end"/>
        </w:r>
      </w:hyperlink>
    </w:p>
    <w:p w14:paraId="779778CE" w14:textId="187271EB" w:rsidR="00BB2602" w:rsidRDefault="00BB2602">
      <w:pPr>
        <w:pStyle w:val="af"/>
        <w:tabs>
          <w:tab w:val="right" w:leader="dot" w:pos="8302"/>
        </w:tabs>
        <w:ind w:left="960" w:hanging="480"/>
        <w:rPr>
          <w:rFonts w:asciiTheme="minorHAnsi" w:eastAsiaTheme="minorEastAsia" w:hAnsiTheme="minorHAnsi"/>
          <w:noProof/>
          <w:sz w:val="21"/>
        </w:rPr>
      </w:pPr>
      <w:hyperlink r:id="rId20" w:anchor="_Toc43377083" w:history="1">
        <w:r w:rsidRPr="007F5810">
          <w:rPr>
            <w:rStyle w:val="ad"/>
            <w:noProof/>
          </w:rPr>
          <w:t>图</w:t>
        </w:r>
        <w:r w:rsidRPr="007F5810">
          <w:rPr>
            <w:rStyle w:val="ad"/>
            <w:noProof/>
          </w:rPr>
          <w:t xml:space="preserve"> 5</w:t>
        </w:r>
        <w:r w:rsidRPr="007F5810">
          <w:rPr>
            <w:rStyle w:val="ad"/>
            <w:noProof/>
          </w:rPr>
          <w:noBreakHyphen/>
          <w:t>6 ST188</w:t>
        </w:r>
        <w:r w:rsidRPr="007F5810">
          <w:rPr>
            <w:rStyle w:val="ad"/>
            <w:noProof/>
          </w:rPr>
          <w:t>电气特性</w:t>
        </w:r>
        <w:r>
          <w:rPr>
            <w:noProof/>
            <w:webHidden/>
          </w:rPr>
          <w:tab/>
        </w:r>
        <w:r>
          <w:rPr>
            <w:noProof/>
            <w:webHidden/>
          </w:rPr>
          <w:fldChar w:fldCharType="begin"/>
        </w:r>
        <w:r>
          <w:rPr>
            <w:noProof/>
            <w:webHidden/>
          </w:rPr>
          <w:instrText xml:space="preserve"> PAGEREF _Toc43377083 \h </w:instrText>
        </w:r>
        <w:r>
          <w:rPr>
            <w:noProof/>
            <w:webHidden/>
          </w:rPr>
        </w:r>
        <w:r>
          <w:rPr>
            <w:noProof/>
            <w:webHidden/>
          </w:rPr>
          <w:fldChar w:fldCharType="separate"/>
        </w:r>
        <w:r>
          <w:rPr>
            <w:noProof/>
            <w:webHidden/>
          </w:rPr>
          <w:t>5</w:t>
        </w:r>
        <w:r>
          <w:rPr>
            <w:noProof/>
            <w:webHidden/>
          </w:rPr>
          <w:fldChar w:fldCharType="end"/>
        </w:r>
      </w:hyperlink>
    </w:p>
    <w:p w14:paraId="09025F11" w14:textId="4D0B3B81" w:rsidR="00BB2602" w:rsidRDefault="00BB2602">
      <w:pPr>
        <w:pStyle w:val="af"/>
        <w:tabs>
          <w:tab w:val="right" w:leader="dot" w:pos="8302"/>
        </w:tabs>
        <w:ind w:left="960" w:hanging="480"/>
        <w:rPr>
          <w:rFonts w:asciiTheme="minorHAnsi" w:eastAsiaTheme="minorEastAsia" w:hAnsiTheme="minorHAnsi"/>
          <w:noProof/>
          <w:sz w:val="21"/>
        </w:rPr>
      </w:pPr>
      <w:hyperlink r:id="rId21" w:anchor="_Toc43377084" w:history="1">
        <w:r w:rsidRPr="007F5810">
          <w:rPr>
            <w:rStyle w:val="ad"/>
            <w:noProof/>
          </w:rPr>
          <w:t>图</w:t>
        </w:r>
        <w:r w:rsidRPr="007F5810">
          <w:rPr>
            <w:rStyle w:val="ad"/>
            <w:noProof/>
          </w:rPr>
          <w:t xml:space="preserve"> 5</w:t>
        </w:r>
        <w:r w:rsidRPr="007F5810">
          <w:rPr>
            <w:rStyle w:val="ad"/>
            <w:noProof/>
          </w:rPr>
          <w:noBreakHyphen/>
          <w:t>7 LM393</w:t>
        </w:r>
        <w:r w:rsidRPr="007F5810">
          <w:rPr>
            <w:rStyle w:val="ad"/>
            <w:noProof/>
          </w:rPr>
          <w:t>内部透视图</w:t>
        </w:r>
        <w:r>
          <w:rPr>
            <w:noProof/>
            <w:webHidden/>
          </w:rPr>
          <w:tab/>
        </w:r>
        <w:r>
          <w:rPr>
            <w:noProof/>
            <w:webHidden/>
          </w:rPr>
          <w:fldChar w:fldCharType="begin"/>
        </w:r>
        <w:r>
          <w:rPr>
            <w:noProof/>
            <w:webHidden/>
          </w:rPr>
          <w:instrText xml:space="preserve"> PAGEREF _Toc43377084 \h </w:instrText>
        </w:r>
        <w:r>
          <w:rPr>
            <w:noProof/>
            <w:webHidden/>
          </w:rPr>
        </w:r>
        <w:r>
          <w:rPr>
            <w:noProof/>
            <w:webHidden/>
          </w:rPr>
          <w:fldChar w:fldCharType="separate"/>
        </w:r>
        <w:r>
          <w:rPr>
            <w:noProof/>
            <w:webHidden/>
          </w:rPr>
          <w:t>5</w:t>
        </w:r>
        <w:r>
          <w:rPr>
            <w:noProof/>
            <w:webHidden/>
          </w:rPr>
          <w:fldChar w:fldCharType="end"/>
        </w:r>
      </w:hyperlink>
    </w:p>
    <w:p w14:paraId="3B05B5C4" w14:textId="5CBA55C3" w:rsidR="00BB2602" w:rsidRDefault="00BB2602">
      <w:pPr>
        <w:pStyle w:val="af"/>
        <w:tabs>
          <w:tab w:val="right" w:leader="dot" w:pos="8302"/>
        </w:tabs>
        <w:ind w:left="960" w:hanging="480"/>
        <w:rPr>
          <w:rFonts w:asciiTheme="minorHAnsi" w:eastAsiaTheme="minorEastAsia" w:hAnsiTheme="minorHAnsi"/>
          <w:noProof/>
          <w:sz w:val="21"/>
        </w:rPr>
      </w:pPr>
      <w:hyperlink r:id="rId22" w:anchor="_Toc43377085" w:history="1">
        <w:r w:rsidRPr="007F5810">
          <w:rPr>
            <w:rStyle w:val="ad"/>
            <w:noProof/>
          </w:rPr>
          <w:t>图</w:t>
        </w:r>
        <w:r w:rsidRPr="007F5810">
          <w:rPr>
            <w:rStyle w:val="ad"/>
            <w:noProof/>
          </w:rPr>
          <w:t xml:space="preserve"> 5</w:t>
        </w:r>
        <w:r w:rsidRPr="007F5810">
          <w:rPr>
            <w:rStyle w:val="ad"/>
            <w:noProof/>
          </w:rPr>
          <w:noBreakHyphen/>
          <w:t>8 LM393</w:t>
        </w:r>
        <w:r w:rsidRPr="007F5810">
          <w:rPr>
            <w:rStyle w:val="ad"/>
            <w:noProof/>
          </w:rPr>
          <w:t>实物图</w:t>
        </w:r>
        <w:r>
          <w:rPr>
            <w:noProof/>
            <w:webHidden/>
          </w:rPr>
          <w:tab/>
        </w:r>
        <w:r>
          <w:rPr>
            <w:noProof/>
            <w:webHidden/>
          </w:rPr>
          <w:fldChar w:fldCharType="begin"/>
        </w:r>
        <w:r>
          <w:rPr>
            <w:noProof/>
            <w:webHidden/>
          </w:rPr>
          <w:instrText xml:space="preserve"> PAGEREF _Toc43377085 \h </w:instrText>
        </w:r>
        <w:r>
          <w:rPr>
            <w:noProof/>
            <w:webHidden/>
          </w:rPr>
        </w:r>
        <w:r>
          <w:rPr>
            <w:noProof/>
            <w:webHidden/>
          </w:rPr>
          <w:fldChar w:fldCharType="separate"/>
        </w:r>
        <w:r>
          <w:rPr>
            <w:noProof/>
            <w:webHidden/>
          </w:rPr>
          <w:t>5</w:t>
        </w:r>
        <w:r>
          <w:rPr>
            <w:noProof/>
            <w:webHidden/>
          </w:rPr>
          <w:fldChar w:fldCharType="end"/>
        </w:r>
      </w:hyperlink>
    </w:p>
    <w:p w14:paraId="651AE895" w14:textId="175C9A10" w:rsidR="00BB2602" w:rsidRDefault="00BB2602">
      <w:pPr>
        <w:pStyle w:val="af"/>
        <w:tabs>
          <w:tab w:val="right" w:leader="dot" w:pos="8302"/>
        </w:tabs>
        <w:ind w:left="960" w:hanging="480"/>
        <w:rPr>
          <w:rFonts w:asciiTheme="minorHAnsi" w:eastAsiaTheme="minorEastAsia" w:hAnsiTheme="minorHAnsi"/>
          <w:noProof/>
          <w:sz w:val="21"/>
        </w:rPr>
      </w:pPr>
      <w:hyperlink r:id="rId23" w:anchor="_Toc43377086" w:history="1">
        <w:r w:rsidRPr="007F5810">
          <w:rPr>
            <w:rStyle w:val="ad"/>
            <w:noProof/>
          </w:rPr>
          <w:t>图</w:t>
        </w:r>
        <w:r w:rsidRPr="007F5810">
          <w:rPr>
            <w:rStyle w:val="ad"/>
            <w:noProof/>
          </w:rPr>
          <w:t xml:space="preserve"> 5</w:t>
        </w:r>
        <w:r w:rsidRPr="007F5810">
          <w:rPr>
            <w:rStyle w:val="ad"/>
            <w:noProof/>
          </w:rPr>
          <w:noBreakHyphen/>
          <w:t>9 LCD</w:t>
        </w:r>
        <w:r w:rsidRPr="007F5810">
          <w:rPr>
            <w:rStyle w:val="ad"/>
            <w:noProof/>
          </w:rPr>
          <w:t>控制流程</w:t>
        </w:r>
        <w:r>
          <w:rPr>
            <w:noProof/>
            <w:webHidden/>
          </w:rPr>
          <w:tab/>
        </w:r>
        <w:r>
          <w:rPr>
            <w:noProof/>
            <w:webHidden/>
          </w:rPr>
          <w:fldChar w:fldCharType="begin"/>
        </w:r>
        <w:r>
          <w:rPr>
            <w:noProof/>
            <w:webHidden/>
          </w:rPr>
          <w:instrText xml:space="preserve"> PAGEREF _Toc43377086 \h </w:instrText>
        </w:r>
        <w:r>
          <w:rPr>
            <w:noProof/>
            <w:webHidden/>
          </w:rPr>
        </w:r>
        <w:r>
          <w:rPr>
            <w:noProof/>
            <w:webHidden/>
          </w:rPr>
          <w:fldChar w:fldCharType="separate"/>
        </w:r>
        <w:r>
          <w:rPr>
            <w:noProof/>
            <w:webHidden/>
          </w:rPr>
          <w:t>6</w:t>
        </w:r>
        <w:r>
          <w:rPr>
            <w:noProof/>
            <w:webHidden/>
          </w:rPr>
          <w:fldChar w:fldCharType="end"/>
        </w:r>
      </w:hyperlink>
    </w:p>
    <w:p w14:paraId="545987CD" w14:textId="0A01F81A" w:rsidR="00BB2602" w:rsidRDefault="00BB2602">
      <w:pPr>
        <w:pStyle w:val="af"/>
        <w:tabs>
          <w:tab w:val="right" w:leader="dot" w:pos="8302"/>
        </w:tabs>
        <w:ind w:left="960" w:hanging="480"/>
        <w:rPr>
          <w:rFonts w:asciiTheme="minorHAnsi" w:eastAsiaTheme="minorEastAsia" w:hAnsiTheme="minorHAnsi"/>
          <w:noProof/>
          <w:sz w:val="21"/>
        </w:rPr>
      </w:pPr>
      <w:hyperlink r:id="rId24" w:anchor="_Toc43377087" w:history="1">
        <w:r w:rsidRPr="007F5810">
          <w:rPr>
            <w:rStyle w:val="ad"/>
            <w:noProof/>
          </w:rPr>
          <w:t>图</w:t>
        </w:r>
        <w:r w:rsidRPr="007F5810">
          <w:rPr>
            <w:rStyle w:val="ad"/>
            <w:noProof/>
          </w:rPr>
          <w:t xml:space="preserve"> 5</w:t>
        </w:r>
        <w:r w:rsidRPr="007F5810">
          <w:rPr>
            <w:rStyle w:val="ad"/>
            <w:noProof/>
          </w:rPr>
          <w:noBreakHyphen/>
          <w:t>10 LCD</w:t>
        </w:r>
        <w:r w:rsidRPr="007F5810">
          <w:rPr>
            <w:rStyle w:val="ad"/>
            <w:noProof/>
          </w:rPr>
          <w:t>驱动模块</w:t>
        </w:r>
        <w:r>
          <w:rPr>
            <w:noProof/>
            <w:webHidden/>
          </w:rPr>
          <w:tab/>
        </w:r>
        <w:r>
          <w:rPr>
            <w:noProof/>
            <w:webHidden/>
          </w:rPr>
          <w:fldChar w:fldCharType="begin"/>
        </w:r>
        <w:r>
          <w:rPr>
            <w:noProof/>
            <w:webHidden/>
          </w:rPr>
          <w:instrText xml:space="preserve"> PAGEREF _Toc43377087 \h </w:instrText>
        </w:r>
        <w:r>
          <w:rPr>
            <w:noProof/>
            <w:webHidden/>
          </w:rPr>
        </w:r>
        <w:r>
          <w:rPr>
            <w:noProof/>
            <w:webHidden/>
          </w:rPr>
          <w:fldChar w:fldCharType="separate"/>
        </w:r>
        <w:r>
          <w:rPr>
            <w:noProof/>
            <w:webHidden/>
          </w:rPr>
          <w:t>6</w:t>
        </w:r>
        <w:r>
          <w:rPr>
            <w:noProof/>
            <w:webHidden/>
          </w:rPr>
          <w:fldChar w:fldCharType="end"/>
        </w:r>
      </w:hyperlink>
    </w:p>
    <w:p w14:paraId="09BB9DFD" w14:textId="51B76DD4" w:rsidR="00BB2602" w:rsidRDefault="00BB2602">
      <w:pPr>
        <w:pStyle w:val="af"/>
        <w:tabs>
          <w:tab w:val="right" w:leader="dot" w:pos="8302"/>
        </w:tabs>
        <w:ind w:left="960" w:hanging="480"/>
        <w:rPr>
          <w:rFonts w:asciiTheme="minorHAnsi" w:eastAsiaTheme="minorEastAsia" w:hAnsiTheme="minorHAnsi"/>
          <w:noProof/>
          <w:sz w:val="21"/>
        </w:rPr>
      </w:pPr>
      <w:hyperlink r:id="rId25" w:anchor="_Toc43377088" w:history="1">
        <w:r w:rsidRPr="007F5810">
          <w:rPr>
            <w:rStyle w:val="ad"/>
            <w:noProof/>
          </w:rPr>
          <w:t>图</w:t>
        </w:r>
        <w:r w:rsidRPr="007F5810">
          <w:rPr>
            <w:rStyle w:val="ad"/>
            <w:noProof/>
          </w:rPr>
          <w:t xml:space="preserve"> 5</w:t>
        </w:r>
        <w:r w:rsidRPr="007F5810">
          <w:rPr>
            <w:rStyle w:val="ad"/>
            <w:noProof/>
          </w:rPr>
          <w:noBreakHyphen/>
          <w:t xml:space="preserve">11 </w:t>
        </w:r>
        <w:r w:rsidRPr="007F5810">
          <w:rPr>
            <w:rStyle w:val="ad"/>
            <w:noProof/>
          </w:rPr>
          <w:t>基于</w:t>
        </w:r>
        <w:r w:rsidRPr="007F5810">
          <w:rPr>
            <w:rStyle w:val="ad"/>
            <w:noProof/>
          </w:rPr>
          <w:t>I2C</w:t>
        </w:r>
        <w:r w:rsidRPr="007F5810">
          <w:rPr>
            <w:rStyle w:val="ad"/>
            <w:noProof/>
          </w:rPr>
          <w:t>的</w:t>
        </w:r>
        <w:r w:rsidRPr="007F5810">
          <w:rPr>
            <w:rStyle w:val="ad"/>
            <w:noProof/>
          </w:rPr>
          <w:t>IO</w:t>
        </w:r>
        <w:r w:rsidRPr="007F5810">
          <w:rPr>
            <w:rStyle w:val="ad"/>
            <w:noProof/>
          </w:rPr>
          <w:t>扩展</w:t>
        </w:r>
        <w:r>
          <w:rPr>
            <w:noProof/>
            <w:webHidden/>
          </w:rPr>
          <w:tab/>
        </w:r>
        <w:r>
          <w:rPr>
            <w:noProof/>
            <w:webHidden/>
          </w:rPr>
          <w:fldChar w:fldCharType="begin"/>
        </w:r>
        <w:r>
          <w:rPr>
            <w:noProof/>
            <w:webHidden/>
          </w:rPr>
          <w:instrText xml:space="preserve"> PAGEREF _Toc43377088 \h </w:instrText>
        </w:r>
        <w:r>
          <w:rPr>
            <w:noProof/>
            <w:webHidden/>
          </w:rPr>
        </w:r>
        <w:r>
          <w:rPr>
            <w:noProof/>
            <w:webHidden/>
          </w:rPr>
          <w:fldChar w:fldCharType="separate"/>
        </w:r>
        <w:r>
          <w:rPr>
            <w:noProof/>
            <w:webHidden/>
          </w:rPr>
          <w:t>6</w:t>
        </w:r>
        <w:r>
          <w:rPr>
            <w:noProof/>
            <w:webHidden/>
          </w:rPr>
          <w:fldChar w:fldCharType="end"/>
        </w:r>
      </w:hyperlink>
    </w:p>
    <w:p w14:paraId="7DA8B691" w14:textId="410FA350" w:rsidR="00BB2602" w:rsidRDefault="00BB2602">
      <w:pPr>
        <w:pStyle w:val="af"/>
        <w:tabs>
          <w:tab w:val="right" w:leader="dot" w:pos="8302"/>
        </w:tabs>
        <w:ind w:left="960" w:hanging="480"/>
        <w:rPr>
          <w:rFonts w:asciiTheme="minorHAnsi" w:eastAsiaTheme="minorEastAsia" w:hAnsiTheme="minorHAnsi"/>
          <w:noProof/>
          <w:sz w:val="21"/>
        </w:rPr>
      </w:pPr>
      <w:hyperlink r:id="rId26" w:anchor="_Toc43377089" w:history="1">
        <w:r w:rsidRPr="007F5810">
          <w:rPr>
            <w:rStyle w:val="ad"/>
            <w:noProof/>
          </w:rPr>
          <w:t>图</w:t>
        </w:r>
        <w:r w:rsidRPr="007F5810">
          <w:rPr>
            <w:rStyle w:val="ad"/>
            <w:noProof/>
          </w:rPr>
          <w:t xml:space="preserve"> 5</w:t>
        </w:r>
        <w:r w:rsidRPr="007F5810">
          <w:rPr>
            <w:rStyle w:val="ad"/>
            <w:noProof/>
          </w:rPr>
          <w:noBreakHyphen/>
          <w:t xml:space="preserve">12 </w:t>
        </w:r>
        <w:r w:rsidRPr="007F5810">
          <w:rPr>
            <w:rStyle w:val="ad"/>
            <w:noProof/>
          </w:rPr>
          <w:t>光电传感器模块</w:t>
        </w:r>
        <w:r>
          <w:rPr>
            <w:noProof/>
            <w:webHidden/>
          </w:rPr>
          <w:tab/>
        </w:r>
        <w:r>
          <w:rPr>
            <w:noProof/>
            <w:webHidden/>
          </w:rPr>
          <w:fldChar w:fldCharType="begin"/>
        </w:r>
        <w:r>
          <w:rPr>
            <w:noProof/>
            <w:webHidden/>
          </w:rPr>
          <w:instrText xml:space="preserve"> PAGEREF _Toc43377089 \h </w:instrText>
        </w:r>
        <w:r>
          <w:rPr>
            <w:noProof/>
            <w:webHidden/>
          </w:rPr>
        </w:r>
        <w:r>
          <w:rPr>
            <w:noProof/>
            <w:webHidden/>
          </w:rPr>
          <w:fldChar w:fldCharType="separate"/>
        </w:r>
        <w:r>
          <w:rPr>
            <w:noProof/>
            <w:webHidden/>
          </w:rPr>
          <w:t>7</w:t>
        </w:r>
        <w:r>
          <w:rPr>
            <w:noProof/>
            <w:webHidden/>
          </w:rPr>
          <w:fldChar w:fldCharType="end"/>
        </w:r>
      </w:hyperlink>
    </w:p>
    <w:p w14:paraId="4C70D9B4" w14:textId="72471920" w:rsidR="00BB2602" w:rsidRDefault="00BB2602">
      <w:pPr>
        <w:pStyle w:val="af"/>
        <w:tabs>
          <w:tab w:val="right" w:leader="dot" w:pos="8302"/>
        </w:tabs>
        <w:ind w:left="960" w:hanging="480"/>
        <w:rPr>
          <w:rFonts w:asciiTheme="minorHAnsi" w:eastAsiaTheme="minorEastAsia" w:hAnsiTheme="minorHAnsi"/>
          <w:noProof/>
          <w:sz w:val="21"/>
        </w:rPr>
      </w:pPr>
      <w:hyperlink r:id="rId27" w:anchor="_Toc43377090" w:history="1">
        <w:r w:rsidRPr="007F5810">
          <w:rPr>
            <w:rStyle w:val="ad"/>
            <w:noProof/>
          </w:rPr>
          <w:t>图</w:t>
        </w:r>
        <w:r w:rsidRPr="007F5810">
          <w:rPr>
            <w:rStyle w:val="ad"/>
            <w:noProof/>
          </w:rPr>
          <w:t xml:space="preserve"> 6</w:t>
        </w:r>
        <w:r w:rsidRPr="007F5810">
          <w:rPr>
            <w:rStyle w:val="ad"/>
            <w:noProof/>
          </w:rPr>
          <w:noBreakHyphen/>
          <w:t>1 TIMER0</w:t>
        </w:r>
        <w:r w:rsidRPr="007F5810">
          <w:rPr>
            <w:rStyle w:val="ad"/>
            <w:noProof/>
          </w:rPr>
          <w:t>中断服务函数</w:t>
        </w:r>
        <w:r>
          <w:rPr>
            <w:noProof/>
            <w:webHidden/>
          </w:rPr>
          <w:tab/>
        </w:r>
        <w:r>
          <w:rPr>
            <w:noProof/>
            <w:webHidden/>
          </w:rPr>
          <w:fldChar w:fldCharType="begin"/>
        </w:r>
        <w:r>
          <w:rPr>
            <w:noProof/>
            <w:webHidden/>
          </w:rPr>
          <w:instrText xml:space="preserve"> PAGEREF _Toc43377090 \h </w:instrText>
        </w:r>
        <w:r>
          <w:rPr>
            <w:noProof/>
            <w:webHidden/>
          </w:rPr>
        </w:r>
        <w:r>
          <w:rPr>
            <w:noProof/>
            <w:webHidden/>
          </w:rPr>
          <w:fldChar w:fldCharType="separate"/>
        </w:r>
        <w:r>
          <w:rPr>
            <w:noProof/>
            <w:webHidden/>
          </w:rPr>
          <w:t>8</w:t>
        </w:r>
        <w:r>
          <w:rPr>
            <w:noProof/>
            <w:webHidden/>
          </w:rPr>
          <w:fldChar w:fldCharType="end"/>
        </w:r>
      </w:hyperlink>
    </w:p>
    <w:p w14:paraId="205CA024" w14:textId="7CDB4095" w:rsidR="00BB2602" w:rsidRDefault="00BB2602">
      <w:pPr>
        <w:pStyle w:val="af"/>
        <w:tabs>
          <w:tab w:val="right" w:leader="dot" w:pos="8302"/>
        </w:tabs>
        <w:ind w:left="960" w:hanging="480"/>
        <w:rPr>
          <w:rFonts w:asciiTheme="minorHAnsi" w:eastAsiaTheme="minorEastAsia" w:hAnsiTheme="minorHAnsi"/>
          <w:noProof/>
          <w:sz w:val="21"/>
        </w:rPr>
      </w:pPr>
      <w:hyperlink r:id="rId28" w:anchor="_Toc43377091" w:history="1">
        <w:r w:rsidRPr="007F5810">
          <w:rPr>
            <w:rStyle w:val="ad"/>
            <w:noProof/>
          </w:rPr>
          <w:t>图</w:t>
        </w:r>
        <w:r w:rsidRPr="007F5810">
          <w:rPr>
            <w:rStyle w:val="ad"/>
            <w:noProof/>
          </w:rPr>
          <w:t xml:space="preserve"> 6</w:t>
        </w:r>
        <w:r w:rsidRPr="007F5810">
          <w:rPr>
            <w:rStyle w:val="ad"/>
            <w:noProof/>
          </w:rPr>
          <w:noBreakHyphen/>
          <w:t>2 TIMER1</w:t>
        </w:r>
        <w:r w:rsidRPr="007F5810">
          <w:rPr>
            <w:rStyle w:val="ad"/>
            <w:noProof/>
          </w:rPr>
          <w:t>中断服务函数</w:t>
        </w:r>
        <w:r>
          <w:rPr>
            <w:noProof/>
            <w:webHidden/>
          </w:rPr>
          <w:tab/>
        </w:r>
        <w:r>
          <w:rPr>
            <w:noProof/>
            <w:webHidden/>
          </w:rPr>
          <w:fldChar w:fldCharType="begin"/>
        </w:r>
        <w:r>
          <w:rPr>
            <w:noProof/>
            <w:webHidden/>
          </w:rPr>
          <w:instrText xml:space="preserve"> PAGEREF _Toc43377091 \h </w:instrText>
        </w:r>
        <w:r>
          <w:rPr>
            <w:noProof/>
            <w:webHidden/>
          </w:rPr>
        </w:r>
        <w:r>
          <w:rPr>
            <w:noProof/>
            <w:webHidden/>
          </w:rPr>
          <w:fldChar w:fldCharType="separate"/>
        </w:r>
        <w:r>
          <w:rPr>
            <w:noProof/>
            <w:webHidden/>
          </w:rPr>
          <w:t>9</w:t>
        </w:r>
        <w:r>
          <w:rPr>
            <w:noProof/>
            <w:webHidden/>
          </w:rPr>
          <w:fldChar w:fldCharType="end"/>
        </w:r>
      </w:hyperlink>
    </w:p>
    <w:p w14:paraId="1C783F13" w14:textId="5B009324" w:rsidR="00BB2602" w:rsidRDefault="00BB2602">
      <w:pPr>
        <w:pStyle w:val="af"/>
        <w:tabs>
          <w:tab w:val="right" w:leader="dot" w:pos="8302"/>
        </w:tabs>
        <w:ind w:left="960" w:hanging="480"/>
        <w:rPr>
          <w:rFonts w:asciiTheme="minorHAnsi" w:eastAsiaTheme="minorEastAsia" w:hAnsiTheme="minorHAnsi"/>
          <w:noProof/>
          <w:sz w:val="21"/>
        </w:rPr>
      </w:pPr>
      <w:hyperlink r:id="rId29" w:anchor="_Toc43377092" w:history="1">
        <w:r w:rsidRPr="007F5810">
          <w:rPr>
            <w:rStyle w:val="ad"/>
            <w:noProof/>
          </w:rPr>
          <w:t>图</w:t>
        </w:r>
        <w:r w:rsidRPr="007F5810">
          <w:rPr>
            <w:rStyle w:val="ad"/>
            <w:noProof/>
          </w:rPr>
          <w:t xml:space="preserve"> 6</w:t>
        </w:r>
        <w:r w:rsidRPr="007F5810">
          <w:rPr>
            <w:rStyle w:val="ad"/>
            <w:noProof/>
          </w:rPr>
          <w:noBreakHyphen/>
          <w:t xml:space="preserve">3 </w:t>
        </w:r>
        <w:r w:rsidRPr="007F5810">
          <w:rPr>
            <w:rStyle w:val="ad"/>
            <w:noProof/>
          </w:rPr>
          <w:t>主函数流程图</w:t>
        </w:r>
        <w:r>
          <w:rPr>
            <w:noProof/>
            <w:webHidden/>
          </w:rPr>
          <w:tab/>
        </w:r>
        <w:r>
          <w:rPr>
            <w:noProof/>
            <w:webHidden/>
          </w:rPr>
          <w:fldChar w:fldCharType="begin"/>
        </w:r>
        <w:r>
          <w:rPr>
            <w:noProof/>
            <w:webHidden/>
          </w:rPr>
          <w:instrText xml:space="preserve"> PAGEREF _Toc43377092 \h </w:instrText>
        </w:r>
        <w:r>
          <w:rPr>
            <w:noProof/>
            <w:webHidden/>
          </w:rPr>
        </w:r>
        <w:r>
          <w:rPr>
            <w:noProof/>
            <w:webHidden/>
          </w:rPr>
          <w:fldChar w:fldCharType="separate"/>
        </w:r>
        <w:r>
          <w:rPr>
            <w:noProof/>
            <w:webHidden/>
          </w:rPr>
          <w:t>10</w:t>
        </w:r>
        <w:r>
          <w:rPr>
            <w:noProof/>
            <w:webHidden/>
          </w:rPr>
          <w:fldChar w:fldCharType="end"/>
        </w:r>
      </w:hyperlink>
    </w:p>
    <w:p w14:paraId="4C188602" w14:textId="2AFDBEF9" w:rsidR="00BB2602" w:rsidRDefault="00BB2602">
      <w:pPr>
        <w:pStyle w:val="af"/>
        <w:tabs>
          <w:tab w:val="right" w:leader="dot" w:pos="8302"/>
        </w:tabs>
        <w:ind w:left="960" w:hanging="480"/>
        <w:rPr>
          <w:rFonts w:asciiTheme="minorHAnsi" w:eastAsiaTheme="minorEastAsia" w:hAnsiTheme="minorHAnsi"/>
          <w:noProof/>
          <w:sz w:val="21"/>
        </w:rPr>
      </w:pPr>
      <w:hyperlink r:id="rId30" w:anchor="_Toc43377093" w:history="1">
        <w:r w:rsidRPr="007F5810">
          <w:rPr>
            <w:rStyle w:val="ad"/>
            <w:noProof/>
          </w:rPr>
          <w:t>图</w:t>
        </w:r>
        <w:r w:rsidRPr="007F5810">
          <w:rPr>
            <w:rStyle w:val="ad"/>
            <w:noProof/>
          </w:rPr>
          <w:t xml:space="preserve"> 6</w:t>
        </w:r>
        <w:r w:rsidRPr="007F5810">
          <w:rPr>
            <w:rStyle w:val="ad"/>
            <w:noProof/>
          </w:rPr>
          <w:noBreakHyphen/>
          <w:t xml:space="preserve">4 </w:t>
        </w:r>
        <w:r w:rsidRPr="007F5810">
          <w:rPr>
            <w:rStyle w:val="ad"/>
            <w:noProof/>
          </w:rPr>
          <w:t>显示函数流程图</w:t>
        </w:r>
        <w:r>
          <w:rPr>
            <w:noProof/>
            <w:webHidden/>
          </w:rPr>
          <w:tab/>
        </w:r>
        <w:r>
          <w:rPr>
            <w:noProof/>
            <w:webHidden/>
          </w:rPr>
          <w:fldChar w:fldCharType="begin"/>
        </w:r>
        <w:r>
          <w:rPr>
            <w:noProof/>
            <w:webHidden/>
          </w:rPr>
          <w:instrText xml:space="preserve"> PAGEREF _Toc43377093 \h </w:instrText>
        </w:r>
        <w:r>
          <w:rPr>
            <w:noProof/>
            <w:webHidden/>
          </w:rPr>
        </w:r>
        <w:r>
          <w:rPr>
            <w:noProof/>
            <w:webHidden/>
          </w:rPr>
          <w:fldChar w:fldCharType="separate"/>
        </w:r>
        <w:r>
          <w:rPr>
            <w:noProof/>
            <w:webHidden/>
          </w:rPr>
          <w:t>11</w:t>
        </w:r>
        <w:r>
          <w:rPr>
            <w:noProof/>
            <w:webHidden/>
          </w:rPr>
          <w:fldChar w:fldCharType="end"/>
        </w:r>
      </w:hyperlink>
    </w:p>
    <w:p w14:paraId="63D9C6DA" w14:textId="500CA5FF" w:rsidR="00BB2602" w:rsidRDefault="00BB2602">
      <w:pPr>
        <w:pStyle w:val="af"/>
        <w:tabs>
          <w:tab w:val="right" w:leader="dot" w:pos="8302"/>
        </w:tabs>
        <w:ind w:left="960" w:hanging="480"/>
        <w:rPr>
          <w:rFonts w:asciiTheme="minorHAnsi" w:eastAsiaTheme="minorEastAsia" w:hAnsiTheme="minorHAnsi"/>
          <w:noProof/>
          <w:sz w:val="21"/>
        </w:rPr>
      </w:pPr>
      <w:hyperlink r:id="rId31" w:anchor="_Toc43377094" w:history="1">
        <w:r w:rsidRPr="007F5810">
          <w:rPr>
            <w:rStyle w:val="ad"/>
            <w:noProof/>
          </w:rPr>
          <w:t>图</w:t>
        </w:r>
        <w:r w:rsidRPr="007F5810">
          <w:rPr>
            <w:rStyle w:val="ad"/>
            <w:noProof/>
          </w:rPr>
          <w:t xml:space="preserve"> 7</w:t>
        </w:r>
        <w:r w:rsidRPr="007F5810">
          <w:rPr>
            <w:rStyle w:val="ad"/>
            <w:noProof/>
          </w:rPr>
          <w:noBreakHyphen/>
          <w:t xml:space="preserve">1 </w:t>
        </w:r>
        <w:r w:rsidRPr="007F5810">
          <w:rPr>
            <w:rStyle w:val="ad"/>
            <w:noProof/>
          </w:rPr>
          <w:t>系统上电</w:t>
        </w:r>
        <w:r>
          <w:rPr>
            <w:noProof/>
            <w:webHidden/>
          </w:rPr>
          <w:tab/>
        </w:r>
        <w:r>
          <w:rPr>
            <w:noProof/>
            <w:webHidden/>
          </w:rPr>
          <w:fldChar w:fldCharType="begin"/>
        </w:r>
        <w:r>
          <w:rPr>
            <w:noProof/>
            <w:webHidden/>
          </w:rPr>
          <w:instrText xml:space="preserve"> PAGEREF _Toc43377094 \h </w:instrText>
        </w:r>
        <w:r>
          <w:rPr>
            <w:noProof/>
            <w:webHidden/>
          </w:rPr>
        </w:r>
        <w:r>
          <w:rPr>
            <w:noProof/>
            <w:webHidden/>
          </w:rPr>
          <w:fldChar w:fldCharType="separate"/>
        </w:r>
        <w:r>
          <w:rPr>
            <w:noProof/>
            <w:webHidden/>
          </w:rPr>
          <w:t>12</w:t>
        </w:r>
        <w:r>
          <w:rPr>
            <w:noProof/>
            <w:webHidden/>
          </w:rPr>
          <w:fldChar w:fldCharType="end"/>
        </w:r>
      </w:hyperlink>
    </w:p>
    <w:p w14:paraId="34AE8804" w14:textId="116343CE" w:rsidR="00BB2602" w:rsidRDefault="00BB2602">
      <w:pPr>
        <w:pStyle w:val="af"/>
        <w:tabs>
          <w:tab w:val="right" w:leader="dot" w:pos="8302"/>
        </w:tabs>
        <w:ind w:left="960" w:hanging="480"/>
        <w:rPr>
          <w:rFonts w:asciiTheme="minorHAnsi" w:eastAsiaTheme="minorEastAsia" w:hAnsiTheme="minorHAnsi"/>
          <w:noProof/>
          <w:sz w:val="21"/>
        </w:rPr>
      </w:pPr>
      <w:hyperlink r:id="rId32" w:anchor="_Toc43377095" w:history="1">
        <w:r w:rsidRPr="007F5810">
          <w:rPr>
            <w:rStyle w:val="ad"/>
            <w:noProof/>
          </w:rPr>
          <w:t>图</w:t>
        </w:r>
        <w:r w:rsidRPr="007F5810">
          <w:rPr>
            <w:rStyle w:val="ad"/>
            <w:noProof/>
          </w:rPr>
          <w:t xml:space="preserve"> 7</w:t>
        </w:r>
        <w:r w:rsidRPr="007F5810">
          <w:rPr>
            <w:rStyle w:val="ad"/>
            <w:noProof/>
          </w:rPr>
          <w:noBreakHyphen/>
          <w:t xml:space="preserve">2 </w:t>
        </w:r>
        <w:r w:rsidRPr="007F5810">
          <w:rPr>
            <w:rStyle w:val="ad"/>
            <w:noProof/>
          </w:rPr>
          <w:t>转速测试</w:t>
        </w:r>
        <w:r w:rsidRPr="007F5810">
          <w:rPr>
            <w:rStyle w:val="ad"/>
            <w:noProof/>
          </w:rPr>
          <w:t>1</w:t>
        </w:r>
        <w:r>
          <w:rPr>
            <w:noProof/>
            <w:webHidden/>
          </w:rPr>
          <w:tab/>
        </w:r>
        <w:r>
          <w:rPr>
            <w:noProof/>
            <w:webHidden/>
          </w:rPr>
          <w:fldChar w:fldCharType="begin"/>
        </w:r>
        <w:r>
          <w:rPr>
            <w:noProof/>
            <w:webHidden/>
          </w:rPr>
          <w:instrText xml:space="preserve"> PAGEREF _Toc43377095 \h </w:instrText>
        </w:r>
        <w:r>
          <w:rPr>
            <w:noProof/>
            <w:webHidden/>
          </w:rPr>
        </w:r>
        <w:r>
          <w:rPr>
            <w:noProof/>
            <w:webHidden/>
          </w:rPr>
          <w:fldChar w:fldCharType="separate"/>
        </w:r>
        <w:r>
          <w:rPr>
            <w:noProof/>
            <w:webHidden/>
          </w:rPr>
          <w:t>12</w:t>
        </w:r>
        <w:r>
          <w:rPr>
            <w:noProof/>
            <w:webHidden/>
          </w:rPr>
          <w:fldChar w:fldCharType="end"/>
        </w:r>
      </w:hyperlink>
    </w:p>
    <w:p w14:paraId="26A4CDBB" w14:textId="6E52F147" w:rsidR="00BB2602" w:rsidRDefault="00BB2602">
      <w:pPr>
        <w:pStyle w:val="af"/>
        <w:tabs>
          <w:tab w:val="right" w:leader="dot" w:pos="8302"/>
        </w:tabs>
        <w:ind w:left="960" w:hanging="480"/>
        <w:rPr>
          <w:rFonts w:asciiTheme="minorHAnsi" w:eastAsiaTheme="minorEastAsia" w:hAnsiTheme="minorHAnsi"/>
          <w:noProof/>
          <w:sz w:val="21"/>
        </w:rPr>
      </w:pPr>
      <w:hyperlink r:id="rId33" w:anchor="_Toc43377096" w:history="1">
        <w:r w:rsidRPr="007F5810">
          <w:rPr>
            <w:rStyle w:val="ad"/>
            <w:noProof/>
          </w:rPr>
          <w:t>图</w:t>
        </w:r>
        <w:r w:rsidRPr="007F5810">
          <w:rPr>
            <w:rStyle w:val="ad"/>
            <w:noProof/>
          </w:rPr>
          <w:t xml:space="preserve"> 7</w:t>
        </w:r>
        <w:r w:rsidRPr="007F5810">
          <w:rPr>
            <w:rStyle w:val="ad"/>
            <w:noProof/>
          </w:rPr>
          <w:noBreakHyphen/>
          <w:t xml:space="preserve">3 </w:t>
        </w:r>
        <w:r w:rsidRPr="007F5810">
          <w:rPr>
            <w:rStyle w:val="ad"/>
            <w:noProof/>
          </w:rPr>
          <w:t>转速测试</w:t>
        </w:r>
        <w:r w:rsidRPr="007F5810">
          <w:rPr>
            <w:rStyle w:val="ad"/>
            <w:noProof/>
          </w:rPr>
          <w:t>2</w:t>
        </w:r>
        <w:r>
          <w:rPr>
            <w:noProof/>
            <w:webHidden/>
          </w:rPr>
          <w:tab/>
        </w:r>
        <w:r>
          <w:rPr>
            <w:noProof/>
            <w:webHidden/>
          </w:rPr>
          <w:fldChar w:fldCharType="begin"/>
        </w:r>
        <w:r>
          <w:rPr>
            <w:noProof/>
            <w:webHidden/>
          </w:rPr>
          <w:instrText xml:space="preserve"> PAGEREF _Toc43377096 \h </w:instrText>
        </w:r>
        <w:r>
          <w:rPr>
            <w:noProof/>
            <w:webHidden/>
          </w:rPr>
        </w:r>
        <w:r>
          <w:rPr>
            <w:noProof/>
            <w:webHidden/>
          </w:rPr>
          <w:fldChar w:fldCharType="separate"/>
        </w:r>
        <w:r>
          <w:rPr>
            <w:noProof/>
            <w:webHidden/>
          </w:rPr>
          <w:t>13</w:t>
        </w:r>
        <w:r>
          <w:rPr>
            <w:noProof/>
            <w:webHidden/>
          </w:rPr>
          <w:fldChar w:fldCharType="end"/>
        </w:r>
      </w:hyperlink>
    </w:p>
    <w:p w14:paraId="1B755554" w14:textId="604E26D9" w:rsidR="00BB2602" w:rsidRDefault="00BB2602">
      <w:pPr>
        <w:pStyle w:val="af"/>
        <w:tabs>
          <w:tab w:val="right" w:leader="dot" w:pos="8302"/>
        </w:tabs>
        <w:ind w:left="960" w:hanging="480"/>
        <w:rPr>
          <w:rFonts w:asciiTheme="minorHAnsi" w:eastAsiaTheme="minorEastAsia" w:hAnsiTheme="minorHAnsi"/>
          <w:noProof/>
          <w:sz w:val="21"/>
        </w:rPr>
      </w:pPr>
      <w:hyperlink r:id="rId34" w:anchor="_Toc43377097" w:history="1">
        <w:r w:rsidRPr="007F5810">
          <w:rPr>
            <w:rStyle w:val="ad"/>
            <w:noProof/>
          </w:rPr>
          <w:t>图</w:t>
        </w:r>
        <w:r w:rsidRPr="007F5810">
          <w:rPr>
            <w:rStyle w:val="ad"/>
            <w:noProof/>
          </w:rPr>
          <w:t xml:space="preserve"> 7</w:t>
        </w:r>
        <w:r w:rsidRPr="007F5810">
          <w:rPr>
            <w:rStyle w:val="ad"/>
            <w:noProof/>
          </w:rPr>
          <w:noBreakHyphen/>
          <w:t xml:space="preserve">5 </w:t>
        </w:r>
        <w:r w:rsidRPr="007F5810">
          <w:rPr>
            <w:rStyle w:val="ad"/>
            <w:noProof/>
          </w:rPr>
          <w:t>转速测试</w:t>
        </w:r>
        <w:r w:rsidRPr="007F5810">
          <w:rPr>
            <w:rStyle w:val="ad"/>
            <w:noProof/>
          </w:rPr>
          <w:t>3</w:t>
        </w:r>
        <w:r>
          <w:rPr>
            <w:noProof/>
            <w:webHidden/>
          </w:rPr>
          <w:tab/>
        </w:r>
        <w:r>
          <w:rPr>
            <w:noProof/>
            <w:webHidden/>
          </w:rPr>
          <w:fldChar w:fldCharType="begin"/>
        </w:r>
        <w:r>
          <w:rPr>
            <w:noProof/>
            <w:webHidden/>
          </w:rPr>
          <w:instrText xml:space="preserve"> PAGEREF _Toc43377097 \h </w:instrText>
        </w:r>
        <w:r>
          <w:rPr>
            <w:noProof/>
            <w:webHidden/>
          </w:rPr>
        </w:r>
        <w:r>
          <w:rPr>
            <w:noProof/>
            <w:webHidden/>
          </w:rPr>
          <w:fldChar w:fldCharType="separate"/>
        </w:r>
        <w:r>
          <w:rPr>
            <w:noProof/>
            <w:webHidden/>
          </w:rPr>
          <w:t>13</w:t>
        </w:r>
        <w:r>
          <w:rPr>
            <w:noProof/>
            <w:webHidden/>
          </w:rPr>
          <w:fldChar w:fldCharType="end"/>
        </w:r>
      </w:hyperlink>
    </w:p>
    <w:p w14:paraId="0F5D9EF5" w14:textId="7F573B8C" w:rsidR="006A2756" w:rsidRDefault="00122D29" w:rsidP="00C7638D">
      <w:pPr>
        <w:ind w:firstLine="480"/>
        <w:jc w:val="center"/>
      </w:pPr>
      <w:r>
        <w:fldChar w:fldCharType="end"/>
      </w:r>
      <w:bookmarkStart w:id="2" w:name="_Toc10329609"/>
    </w:p>
    <w:p w14:paraId="16BD6A6B" w14:textId="77777777" w:rsidR="00991A4E" w:rsidRPr="004B0CA6" w:rsidRDefault="006A2756" w:rsidP="006A2756">
      <w:pPr>
        <w:ind w:firstLineChars="0" w:firstLine="0"/>
        <w:jc w:val="center"/>
        <w:rPr>
          <w:rFonts w:ascii="黑体" w:eastAsia="黑体" w:hAnsi="黑体"/>
        </w:rPr>
      </w:pPr>
      <w:r w:rsidRPr="004B0CA6">
        <w:rPr>
          <w:rFonts w:ascii="黑体" w:eastAsia="黑体" w:hAnsi="黑体" w:hint="eastAsia"/>
          <w:b/>
          <w:bCs/>
          <w:sz w:val="28"/>
          <w:szCs w:val="28"/>
        </w:rPr>
        <w:t>表目录</w:t>
      </w:r>
      <w:bookmarkEnd w:id="2"/>
    </w:p>
    <w:p w14:paraId="37F1D732" w14:textId="676E573B" w:rsidR="00BB2602" w:rsidRDefault="003C005C">
      <w:pPr>
        <w:pStyle w:val="af"/>
        <w:tabs>
          <w:tab w:val="right" w:leader="dot" w:pos="8302"/>
        </w:tabs>
        <w:ind w:left="960" w:hanging="480"/>
        <w:rPr>
          <w:rFonts w:asciiTheme="minorHAnsi" w:eastAsiaTheme="minorEastAsia" w:hAnsiTheme="minorHAnsi"/>
          <w:noProof/>
          <w:sz w:val="21"/>
        </w:rPr>
      </w:pPr>
      <w:r>
        <w:fldChar w:fldCharType="begin"/>
      </w:r>
      <w:r>
        <w:instrText xml:space="preserve"> TOC \h \z \c "</w:instrText>
      </w:r>
      <w:r>
        <w:instrText>表格</w:instrText>
      </w:r>
      <w:r>
        <w:instrText xml:space="preserve">" </w:instrText>
      </w:r>
      <w:r>
        <w:fldChar w:fldCharType="separate"/>
      </w:r>
      <w:r w:rsidR="00BB2602" w:rsidRPr="004C6819">
        <w:rPr>
          <w:rStyle w:val="ad"/>
          <w:noProof/>
        </w:rPr>
        <w:fldChar w:fldCharType="begin"/>
      </w:r>
      <w:r w:rsidR="00BB2602" w:rsidRPr="004C6819">
        <w:rPr>
          <w:rStyle w:val="ad"/>
          <w:noProof/>
        </w:rPr>
        <w:instrText xml:space="preserve"> </w:instrText>
      </w:r>
      <w:r w:rsidR="00BB2602">
        <w:rPr>
          <w:noProof/>
        </w:rPr>
        <w:instrText>HYPERLINK \l "_Toc43377098"</w:instrText>
      </w:r>
      <w:r w:rsidR="00BB2602" w:rsidRPr="004C6819">
        <w:rPr>
          <w:rStyle w:val="ad"/>
          <w:noProof/>
        </w:rPr>
        <w:instrText xml:space="preserve"> </w:instrText>
      </w:r>
      <w:r w:rsidR="00BB2602" w:rsidRPr="004C6819">
        <w:rPr>
          <w:rStyle w:val="ad"/>
          <w:noProof/>
        </w:rPr>
      </w:r>
      <w:r w:rsidR="00BB2602" w:rsidRPr="004C6819">
        <w:rPr>
          <w:rStyle w:val="ad"/>
          <w:noProof/>
        </w:rPr>
        <w:fldChar w:fldCharType="separate"/>
      </w:r>
      <w:r w:rsidR="00BB2602" w:rsidRPr="004C6819">
        <w:rPr>
          <w:rStyle w:val="ad"/>
          <w:noProof/>
        </w:rPr>
        <w:t>表格</w:t>
      </w:r>
      <w:r w:rsidR="00BB2602" w:rsidRPr="004C6819">
        <w:rPr>
          <w:rStyle w:val="ad"/>
          <w:noProof/>
        </w:rPr>
        <w:t xml:space="preserve"> 7</w:t>
      </w:r>
      <w:r w:rsidR="00BB2602" w:rsidRPr="004C6819">
        <w:rPr>
          <w:rStyle w:val="ad"/>
          <w:noProof/>
        </w:rPr>
        <w:noBreakHyphen/>
        <w:t xml:space="preserve">1 </w:t>
      </w:r>
      <w:r w:rsidR="00BB2602" w:rsidRPr="004C6819">
        <w:rPr>
          <w:rStyle w:val="ad"/>
          <w:noProof/>
        </w:rPr>
        <w:t>调试数据记录</w:t>
      </w:r>
      <w:r w:rsidR="00BB2602">
        <w:rPr>
          <w:noProof/>
          <w:webHidden/>
        </w:rPr>
        <w:tab/>
      </w:r>
      <w:r w:rsidR="00BB2602">
        <w:rPr>
          <w:noProof/>
          <w:webHidden/>
        </w:rPr>
        <w:fldChar w:fldCharType="begin"/>
      </w:r>
      <w:r w:rsidR="00BB2602">
        <w:rPr>
          <w:noProof/>
          <w:webHidden/>
        </w:rPr>
        <w:instrText xml:space="preserve"> PAGEREF _Toc43377098 \h </w:instrText>
      </w:r>
      <w:r w:rsidR="00BB2602">
        <w:rPr>
          <w:noProof/>
          <w:webHidden/>
        </w:rPr>
      </w:r>
      <w:r w:rsidR="00BB2602">
        <w:rPr>
          <w:noProof/>
          <w:webHidden/>
        </w:rPr>
        <w:fldChar w:fldCharType="separate"/>
      </w:r>
      <w:r w:rsidR="00BB2602">
        <w:rPr>
          <w:noProof/>
          <w:webHidden/>
        </w:rPr>
        <w:t>14</w:t>
      </w:r>
      <w:r w:rsidR="00BB2602">
        <w:rPr>
          <w:noProof/>
          <w:webHidden/>
        </w:rPr>
        <w:fldChar w:fldCharType="end"/>
      </w:r>
      <w:r w:rsidR="00BB2602" w:rsidRPr="004C6819">
        <w:rPr>
          <w:rStyle w:val="ad"/>
          <w:noProof/>
        </w:rPr>
        <w:fldChar w:fldCharType="end"/>
      </w:r>
    </w:p>
    <w:p w14:paraId="03666BBD" w14:textId="53D9728D" w:rsidR="006A2756" w:rsidRDefault="003C005C" w:rsidP="006A2756">
      <w:pPr>
        <w:ind w:firstLineChars="0" w:firstLine="0"/>
        <w:jc w:val="center"/>
      </w:pPr>
      <w:r>
        <w:fldChar w:fldCharType="end"/>
      </w:r>
    </w:p>
    <w:p w14:paraId="1F72F50B" w14:textId="77777777" w:rsidR="006A2756" w:rsidRDefault="006A2756" w:rsidP="006A2756">
      <w:pPr>
        <w:ind w:firstLineChars="0" w:firstLine="0"/>
        <w:jc w:val="center"/>
      </w:pPr>
    </w:p>
    <w:p w14:paraId="432E05E6" w14:textId="4EA4B2FA" w:rsidR="006A2756" w:rsidRDefault="006A2756" w:rsidP="006A2756">
      <w:pPr>
        <w:ind w:firstLineChars="0" w:firstLine="0"/>
        <w:jc w:val="center"/>
        <w:sectPr w:rsidR="006A2756" w:rsidSect="00731311">
          <w:pgSz w:w="11906" w:h="16838"/>
          <w:pgMar w:top="1440" w:right="1797" w:bottom="1440" w:left="1797" w:header="851" w:footer="992" w:gutter="0"/>
          <w:pgNumType w:fmt="upperRoman"/>
          <w:cols w:space="425"/>
          <w:docGrid w:type="lines" w:linePitch="312"/>
        </w:sectPr>
      </w:pPr>
    </w:p>
    <w:p w14:paraId="57A52BC2" w14:textId="77777777" w:rsidR="00363A1E" w:rsidRPr="00360CEA" w:rsidRDefault="00F30F70" w:rsidP="006A2DD7">
      <w:pPr>
        <w:ind w:firstLineChars="0" w:firstLine="0"/>
        <w:jc w:val="center"/>
        <w:rPr>
          <w:b/>
          <w:bCs/>
          <w:sz w:val="28"/>
          <w:szCs w:val="28"/>
        </w:rPr>
      </w:pPr>
      <w:r w:rsidRPr="00360CEA">
        <w:rPr>
          <w:rFonts w:hint="eastAsia"/>
          <w:b/>
          <w:bCs/>
          <w:sz w:val="28"/>
          <w:szCs w:val="28"/>
        </w:rPr>
        <w:lastRenderedPageBreak/>
        <w:t>摘要</w:t>
      </w:r>
    </w:p>
    <w:p w14:paraId="269C12DB" w14:textId="4F0668FD" w:rsidR="008A44F7" w:rsidRDefault="00BF255B" w:rsidP="00BF255B">
      <w:pPr>
        <w:ind w:firstLine="480"/>
      </w:pPr>
      <w:r w:rsidRPr="00BF255B">
        <w:rPr>
          <w:rFonts w:hint="eastAsia"/>
        </w:rPr>
        <w:t>随着现</w:t>
      </w:r>
      <w:r>
        <w:rPr>
          <w:rFonts w:hint="eastAsia"/>
        </w:rPr>
        <w:t>代</w:t>
      </w:r>
      <w:r w:rsidRPr="00BF255B">
        <w:rPr>
          <w:rFonts w:hint="eastAsia"/>
        </w:rPr>
        <w:t>科技的不断进步，各个领域对测速系统的应用越来越多，同时也对测速精度的要求越来越高。从测速仪器是否与转轴接触又可分为接触式，非接触式，目前常用的是非接触测量，采用传感器为检测元件，读取到的信号通过微处理器来进行计算显示。</w:t>
      </w:r>
    </w:p>
    <w:p w14:paraId="1314F459" w14:textId="1ED33155" w:rsidR="008A44F7" w:rsidRDefault="008A44F7" w:rsidP="00952B2E">
      <w:pPr>
        <w:ind w:firstLine="480"/>
      </w:pPr>
      <w:r w:rsidRPr="008A44F7">
        <w:rPr>
          <w:rFonts w:hint="eastAsia"/>
        </w:rPr>
        <w:t>目前，常见的单片机有</w:t>
      </w:r>
      <w:r w:rsidRPr="008A44F7">
        <w:rPr>
          <w:rFonts w:hint="eastAsia"/>
        </w:rPr>
        <w:t>51</w:t>
      </w:r>
      <w:r w:rsidRPr="008A44F7">
        <w:rPr>
          <w:rFonts w:hint="eastAsia"/>
        </w:rPr>
        <w:t>系列和</w:t>
      </w:r>
      <w:r w:rsidRPr="008A44F7">
        <w:rPr>
          <w:rFonts w:hint="eastAsia"/>
        </w:rPr>
        <w:t>MSP430</w:t>
      </w:r>
      <w:r w:rsidRPr="008A44F7">
        <w:rPr>
          <w:rFonts w:hint="eastAsia"/>
        </w:rPr>
        <w:t>系列等。</w:t>
      </w:r>
      <w:r w:rsidRPr="008A44F7">
        <w:rPr>
          <w:rFonts w:hint="eastAsia"/>
        </w:rPr>
        <w:t>51</w:t>
      </w:r>
      <w:r w:rsidRPr="008A44F7">
        <w:rPr>
          <w:rFonts w:hint="eastAsia"/>
        </w:rPr>
        <w:t>系列应用广泛、功能完备，但抗干扰能力不强</w:t>
      </w:r>
      <w:r>
        <w:rPr>
          <w:rFonts w:hint="eastAsia"/>
        </w:rPr>
        <w:t>；</w:t>
      </w:r>
      <w:r w:rsidRPr="008A44F7">
        <w:rPr>
          <w:rFonts w:hint="eastAsia"/>
        </w:rPr>
        <w:t>与上述相比，</w:t>
      </w:r>
      <w:r w:rsidRPr="008A44F7">
        <w:rPr>
          <w:rFonts w:hint="eastAsia"/>
        </w:rPr>
        <w:t>MSP430</w:t>
      </w:r>
      <w:r w:rsidRPr="008A44F7">
        <w:rPr>
          <w:rFonts w:hint="eastAsia"/>
        </w:rPr>
        <w:t>系列具有功能强大、集成度高、抗干扰能力强、成本低、市场流通性大、能进入低功耗模式运行，保证产品的时间长、损耗低、精度高、稳定性佳等特点。</w:t>
      </w:r>
    </w:p>
    <w:p w14:paraId="52AAEF05" w14:textId="23F5A2BD" w:rsidR="004F0005" w:rsidRDefault="008A44F7" w:rsidP="00952B2E">
      <w:pPr>
        <w:ind w:firstLine="480"/>
        <w:rPr>
          <w:color w:val="333333"/>
        </w:rPr>
      </w:pPr>
      <w:r w:rsidRPr="008A44F7">
        <w:rPr>
          <w:rFonts w:hint="eastAsia"/>
        </w:rPr>
        <w:t>综上所述，本文将基于</w:t>
      </w:r>
      <w:r w:rsidRPr="008A44F7">
        <w:rPr>
          <w:rFonts w:hint="eastAsia"/>
        </w:rPr>
        <w:t>MSP430G2553</w:t>
      </w:r>
      <w:r w:rsidRPr="008A44F7">
        <w:rPr>
          <w:rFonts w:hint="eastAsia"/>
        </w:rPr>
        <w:t>单片机进行</w:t>
      </w:r>
      <w:r w:rsidR="00A11D53">
        <w:rPr>
          <w:rFonts w:hint="eastAsia"/>
        </w:rPr>
        <w:t>非接触式转速测量</w:t>
      </w:r>
      <w:r w:rsidR="009E0425">
        <w:rPr>
          <w:rFonts w:hint="eastAsia"/>
        </w:rPr>
        <w:t>仪</w:t>
      </w:r>
      <w:r w:rsidR="00765B9A">
        <w:rPr>
          <w:rFonts w:hint="eastAsia"/>
        </w:rPr>
        <w:t>的</w:t>
      </w:r>
      <w:r w:rsidRPr="008A44F7">
        <w:rPr>
          <w:rFonts w:hint="eastAsia"/>
        </w:rPr>
        <w:t>设计。</w:t>
      </w:r>
    </w:p>
    <w:p w14:paraId="4B55A2C4" w14:textId="2951F24C" w:rsidR="00224414" w:rsidRDefault="002D0B97" w:rsidP="00952B2E">
      <w:pPr>
        <w:ind w:firstLine="482"/>
        <w:rPr>
          <w:color w:val="333333"/>
        </w:rPr>
      </w:pPr>
      <w:r w:rsidRPr="002D0B97">
        <w:rPr>
          <w:rFonts w:hint="eastAsia"/>
          <w:b/>
          <w:color w:val="333333"/>
        </w:rPr>
        <w:t>关键字</w:t>
      </w:r>
      <w:r>
        <w:rPr>
          <w:rFonts w:hint="eastAsia"/>
          <w:color w:val="333333"/>
        </w:rPr>
        <w:t>：</w:t>
      </w:r>
      <w:r w:rsidR="00274BAE">
        <w:rPr>
          <w:rFonts w:hint="eastAsia"/>
          <w:color w:val="333333"/>
        </w:rPr>
        <w:t>转速测量</w:t>
      </w:r>
      <w:r w:rsidR="00F00B65">
        <w:rPr>
          <w:rFonts w:hint="eastAsia"/>
          <w:color w:val="333333"/>
        </w:rPr>
        <w:t>；</w:t>
      </w:r>
      <w:r w:rsidR="00D51163" w:rsidRPr="009D31E2">
        <w:rPr>
          <w:rFonts w:hint="eastAsia"/>
          <w:color w:val="333333"/>
        </w:rPr>
        <w:t>单片机</w:t>
      </w:r>
      <w:r w:rsidR="00F00B65">
        <w:rPr>
          <w:rFonts w:hint="eastAsia"/>
          <w:color w:val="333333"/>
        </w:rPr>
        <w:t>；</w:t>
      </w:r>
      <w:r w:rsidR="008B6DDA" w:rsidRPr="007E5103">
        <w:t>MSP430</w:t>
      </w:r>
      <w:r w:rsidR="00F00B65">
        <w:rPr>
          <w:rFonts w:hint="eastAsia"/>
        </w:rPr>
        <w:t>；</w:t>
      </w:r>
      <w:r w:rsidR="00274BAE">
        <w:rPr>
          <w:rFonts w:hint="eastAsia"/>
        </w:rPr>
        <w:t>光电传感器</w:t>
      </w:r>
    </w:p>
    <w:p w14:paraId="30C37B6F" w14:textId="77777777" w:rsidR="008C1303" w:rsidRDefault="008C1303" w:rsidP="00EB29D2">
      <w:pPr>
        <w:widowControl/>
        <w:shd w:val="clear" w:color="auto" w:fill="FFFFFF"/>
        <w:spacing w:line="360" w:lineRule="atLeast"/>
        <w:ind w:firstLine="480"/>
        <w:jc w:val="left"/>
        <w:rPr>
          <w:rFonts w:ascii="Arial" w:hAnsi="Arial" w:cs="Arial"/>
          <w:color w:val="333333"/>
          <w:kern w:val="0"/>
          <w:szCs w:val="21"/>
        </w:rPr>
      </w:pPr>
    </w:p>
    <w:p w14:paraId="02A07799" w14:textId="7AE7FC35" w:rsidR="008C1303" w:rsidRDefault="008C1303" w:rsidP="00F30F70">
      <w:pPr>
        <w:widowControl/>
        <w:shd w:val="clear" w:color="auto" w:fill="FFFFFF"/>
        <w:spacing w:line="360" w:lineRule="atLeast"/>
        <w:ind w:firstLine="480"/>
        <w:jc w:val="left"/>
        <w:rPr>
          <w:rFonts w:ascii="Arial" w:hAnsi="Arial" w:cs="Arial"/>
          <w:color w:val="333333"/>
          <w:kern w:val="0"/>
          <w:szCs w:val="21"/>
        </w:rPr>
        <w:sectPr w:rsidR="008C1303" w:rsidSect="00731311">
          <w:headerReference w:type="default" r:id="rId35"/>
          <w:footerReference w:type="default" r:id="rId36"/>
          <w:pgSz w:w="11906" w:h="16838"/>
          <w:pgMar w:top="1440" w:right="1797" w:bottom="1440" w:left="1797" w:header="851" w:footer="992" w:gutter="0"/>
          <w:pgNumType w:fmt="upperRoman" w:start="1"/>
          <w:cols w:space="425"/>
          <w:docGrid w:type="lines" w:linePitch="312"/>
        </w:sectPr>
      </w:pPr>
    </w:p>
    <w:p w14:paraId="6118E7D2" w14:textId="25CC0CD8" w:rsidR="002D0B97" w:rsidRDefault="002D0B97" w:rsidP="006A2DD7">
      <w:pPr>
        <w:ind w:firstLineChars="0" w:firstLine="0"/>
        <w:jc w:val="center"/>
        <w:rPr>
          <w:b/>
          <w:bCs/>
          <w:sz w:val="28"/>
          <w:szCs w:val="28"/>
        </w:rPr>
      </w:pPr>
      <w:r w:rsidRPr="00344D36">
        <w:rPr>
          <w:rFonts w:hint="eastAsia"/>
          <w:b/>
          <w:bCs/>
          <w:sz w:val="28"/>
          <w:szCs w:val="28"/>
        </w:rPr>
        <w:lastRenderedPageBreak/>
        <w:t>A</w:t>
      </w:r>
      <w:r w:rsidRPr="00344D36">
        <w:rPr>
          <w:b/>
          <w:bCs/>
          <w:sz w:val="28"/>
          <w:szCs w:val="28"/>
        </w:rPr>
        <w:t>bstract</w:t>
      </w:r>
    </w:p>
    <w:p w14:paraId="3D2FCAA8" w14:textId="77777777" w:rsidR="00F00B65" w:rsidRDefault="00F00B65" w:rsidP="00F00B65">
      <w:pPr>
        <w:ind w:firstLine="480"/>
      </w:pPr>
      <w:r>
        <w:t>With the continuous progress of modern science and technology, the application of speed measurement system in various fields is increasing, and the requirement of speed measurement accuracy is also becoming higher and higher.</w:t>
      </w:r>
    </w:p>
    <w:p w14:paraId="6D7E63EC" w14:textId="77777777" w:rsidR="00F00B65" w:rsidRDefault="00F00B65" w:rsidP="00F00B65">
      <w:pPr>
        <w:ind w:firstLine="480"/>
      </w:pPr>
      <w:r>
        <w:t>Whether the speed measuring instrument is in contact with the rotating shaft can be divided into contact type and non-contact type. Currently, non-contact measurement is commonly used. The sensor is used as the detection element, and the signal read is calculated and displayed by the microprocessor.</w:t>
      </w:r>
    </w:p>
    <w:p w14:paraId="45B3D293" w14:textId="3569CA7C" w:rsidR="00F00B65" w:rsidRDefault="00F00B65" w:rsidP="00F00B65">
      <w:pPr>
        <w:ind w:firstLine="480"/>
      </w:pPr>
      <w:r>
        <w:t xml:space="preserve">At present, the common SCM has 51 series and MSP430 </w:t>
      </w:r>
      <w:proofErr w:type="spellStart"/>
      <w:r>
        <w:t>series.Series</w:t>
      </w:r>
      <w:proofErr w:type="spellEnd"/>
      <w:r>
        <w:t xml:space="preserve"> 51 is widely used and has complete functions, but its anti-interference ability is not </w:t>
      </w:r>
      <w:proofErr w:type="spellStart"/>
      <w:r>
        <w:t>strong.Compared</w:t>
      </w:r>
      <w:proofErr w:type="spellEnd"/>
      <w:r>
        <w:t xml:space="preserve"> with the above, MSP430 series has powerful functions, high integration, strong anti-interference ability, low cost, large market liquidity, can enter the low-power mode of operation, to ensure the product's long time, low loss, high precision, good stability and other characteristics.</w:t>
      </w:r>
    </w:p>
    <w:p w14:paraId="1EA21F68" w14:textId="77777777" w:rsidR="00F00B65" w:rsidRDefault="00F00B65" w:rsidP="00F00B65">
      <w:pPr>
        <w:ind w:firstLine="480"/>
      </w:pPr>
      <w:r>
        <w:t>To sum up, this paper will be based on MSP430G2553 microcontroller for the design of non-contact speed measuring instrument.</w:t>
      </w:r>
    </w:p>
    <w:p w14:paraId="5879D8C7" w14:textId="19498331" w:rsidR="00B26D3A" w:rsidRDefault="00F00B65" w:rsidP="00F00B65">
      <w:pPr>
        <w:ind w:firstLine="482"/>
      </w:pPr>
      <w:r w:rsidRPr="00F00B65">
        <w:rPr>
          <w:b/>
          <w:bCs/>
        </w:rPr>
        <w:t>Keywords</w:t>
      </w:r>
      <w:r>
        <w:t>: speed measurement</w:t>
      </w:r>
      <w:r w:rsidR="00F433A9">
        <w:rPr>
          <w:rFonts w:hint="eastAsia"/>
        </w:rPr>
        <w:t>;</w:t>
      </w:r>
      <w:r w:rsidR="00F433A9">
        <w:t xml:space="preserve"> </w:t>
      </w:r>
      <w:r>
        <w:t>single chip microcomputer</w:t>
      </w:r>
      <w:r w:rsidR="00F433A9">
        <w:t xml:space="preserve">; </w:t>
      </w:r>
      <w:r>
        <w:t>MSP430</w:t>
      </w:r>
      <w:r w:rsidR="00F433A9">
        <w:t xml:space="preserve">; </w:t>
      </w:r>
      <w:r>
        <w:t>photoelectric sensor</w:t>
      </w:r>
    </w:p>
    <w:p w14:paraId="642013CE" w14:textId="77777777" w:rsidR="00B26D3A" w:rsidRDefault="00B26D3A" w:rsidP="007E0002">
      <w:pPr>
        <w:ind w:firstLine="480"/>
      </w:pPr>
    </w:p>
    <w:p w14:paraId="1073D43F" w14:textId="7E08B1EF" w:rsidR="007E0002" w:rsidRDefault="007E0002" w:rsidP="002D0B97">
      <w:pPr>
        <w:ind w:firstLine="480"/>
        <w:sectPr w:rsidR="007E0002" w:rsidSect="00731311">
          <w:pgSz w:w="11906" w:h="16838"/>
          <w:pgMar w:top="1440" w:right="1797" w:bottom="1440" w:left="1797" w:header="851" w:footer="992" w:gutter="0"/>
          <w:pgNumType w:fmt="upperRoman"/>
          <w:cols w:space="425"/>
          <w:docGrid w:type="lines" w:linePitch="312"/>
        </w:sectPr>
      </w:pPr>
    </w:p>
    <w:p w14:paraId="46A224D7" w14:textId="6B936A23" w:rsidR="000D4668" w:rsidRPr="00115298" w:rsidRDefault="00020C36" w:rsidP="00115298">
      <w:pPr>
        <w:ind w:firstLineChars="0" w:firstLine="0"/>
        <w:jc w:val="center"/>
        <w:rPr>
          <w:b/>
          <w:bCs/>
          <w:sz w:val="28"/>
          <w:szCs w:val="28"/>
        </w:rPr>
      </w:pPr>
      <w:r w:rsidRPr="00020C36">
        <w:rPr>
          <w:rFonts w:hint="eastAsia"/>
          <w:b/>
          <w:bCs/>
          <w:sz w:val="28"/>
          <w:szCs w:val="28"/>
        </w:rPr>
        <w:lastRenderedPageBreak/>
        <w:t>非接触式转速测量表</w:t>
      </w:r>
    </w:p>
    <w:p w14:paraId="556C2F89" w14:textId="7BB9B1A0" w:rsidR="002D0B97" w:rsidRDefault="00991A4E" w:rsidP="00EB29D2">
      <w:pPr>
        <w:pStyle w:val="1"/>
        <w:spacing w:before="163" w:after="163" w:line="360" w:lineRule="exact"/>
      </w:pPr>
      <w:bookmarkStart w:id="3" w:name="_Toc43377060"/>
      <w:r w:rsidRPr="00F865BA">
        <w:rPr>
          <w:rFonts w:hint="eastAsia"/>
        </w:rPr>
        <w:t>设计题目</w:t>
      </w:r>
      <w:bookmarkEnd w:id="3"/>
    </w:p>
    <w:p w14:paraId="32687609" w14:textId="7D9B1E7B" w:rsidR="008E7F94" w:rsidRPr="009342E1" w:rsidRDefault="00020C36" w:rsidP="00EB29D2">
      <w:pPr>
        <w:ind w:firstLine="480"/>
      </w:pPr>
      <w:r w:rsidRPr="00020C36">
        <w:rPr>
          <w:rFonts w:hint="eastAsia"/>
        </w:rPr>
        <w:t>非接触式转速测量表</w:t>
      </w:r>
      <w:r w:rsidR="00E75F7B">
        <w:rPr>
          <w:rFonts w:hint="eastAsia"/>
        </w:rPr>
        <w:t>。</w:t>
      </w:r>
    </w:p>
    <w:p w14:paraId="6C84F3E2" w14:textId="33E90824" w:rsidR="00991A4E" w:rsidRDefault="008E7F94" w:rsidP="00EB29D2">
      <w:pPr>
        <w:pStyle w:val="1"/>
        <w:spacing w:before="163" w:after="163" w:line="360" w:lineRule="exact"/>
      </w:pPr>
      <w:bookmarkStart w:id="4" w:name="_Toc43377061"/>
      <w:r w:rsidRPr="00F865BA">
        <w:rPr>
          <w:rFonts w:hint="eastAsia"/>
        </w:rPr>
        <w:t>设计目的</w:t>
      </w:r>
      <w:bookmarkEnd w:id="4"/>
    </w:p>
    <w:p w14:paraId="188F5681" w14:textId="5563A568" w:rsidR="008E7F94" w:rsidRPr="008E7F94" w:rsidRDefault="006B5472" w:rsidP="00EB29D2">
      <w:pPr>
        <w:ind w:firstLine="480"/>
      </w:pPr>
      <w:r w:rsidRPr="006B5472">
        <w:rPr>
          <w:rFonts w:hint="eastAsia"/>
        </w:rPr>
        <w:t>运用单片机原理及其应用等课程知识</w:t>
      </w:r>
      <w:r w:rsidRPr="006B5472">
        <w:rPr>
          <w:rFonts w:hint="eastAsia"/>
        </w:rPr>
        <w:t>,</w:t>
      </w:r>
      <w:r w:rsidRPr="006B5472">
        <w:rPr>
          <w:rFonts w:hint="eastAsia"/>
        </w:rPr>
        <w:t>根据题目要求进行软硬件系统的设计和调试</w:t>
      </w:r>
      <w:r>
        <w:rPr>
          <w:rFonts w:hint="eastAsia"/>
        </w:rPr>
        <w:t>，</w:t>
      </w:r>
      <w:r w:rsidRPr="006B5472">
        <w:rPr>
          <w:rFonts w:hint="eastAsia"/>
        </w:rPr>
        <w:t>从而加深对</w:t>
      </w:r>
      <w:r w:rsidR="00D21A0A">
        <w:rPr>
          <w:rFonts w:hint="eastAsia"/>
        </w:rPr>
        <w:t>传感器</w:t>
      </w:r>
      <w:r w:rsidRPr="006B5472">
        <w:rPr>
          <w:rFonts w:hint="eastAsia"/>
        </w:rPr>
        <w:t>的理解</w:t>
      </w:r>
      <w:r>
        <w:rPr>
          <w:rFonts w:hint="eastAsia"/>
        </w:rPr>
        <w:t>，</w:t>
      </w:r>
      <w:r w:rsidRPr="006B5472">
        <w:rPr>
          <w:rFonts w:hint="eastAsia"/>
        </w:rPr>
        <w:t>把学过的比较零碎的知识系统化，比较系统</w:t>
      </w:r>
      <w:r w:rsidR="00D21A0A">
        <w:rPr>
          <w:rFonts w:hint="eastAsia"/>
        </w:rPr>
        <w:t>地</w:t>
      </w:r>
      <w:r w:rsidRPr="006B5472">
        <w:rPr>
          <w:rFonts w:hint="eastAsia"/>
        </w:rPr>
        <w:t>学习开发单片机应用系统的基本步骤和基本方法，使应用知识能力、设计能力、调试能力以及报告撰写能力等有一定的提高。</w:t>
      </w:r>
    </w:p>
    <w:p w14:paraId="4DF64211" w14:textId="7B6F5706" w:rsidR="008E7F94" w:rsidRDefault="008E7F94" w:rsidP="00EB29D2">
      <w:pPr>
        <w:pStyle w:val="1"/>
        <w:spacing w:before="163" w:after="163" w:line="360" w:lineRule="exact"/>
      </w:pPr>
      <w:bookmarkStart w:id="5" w:name="_Toc43377062"/>
      <w:r w:rsidRPr="00F054CF">
        <w:rPr>
          <w:rFonts w:hint="eastAsia"/>
        </w:rPr>
        <w:t>设计内容及要求</w:t>
      </w:r>
      <w:bookmarkEnd w:id="5"/>
    </w:p>
    <w:p w14:paraId="0140C8C6" w14:textId="5BEC0449" w:rsidR="008E7F94" w:rsidRPr="00AB762F" w:rsidRDefault="000A7745" w:rsidP="000A7745">
      <w:pPr>
        <w:ind w:firstLine="480"/>
      </w:pPr>
      <w:r w:rsidRPr="000A7745">
        <w:rPr>
          <w:rFonts w:hint="eastAsia"/>
        </w:rPr>
        <w:t>设计一个用光电反射式传感器检测的非接触式转速测量表，检测范围</w:t>
      </w:r>
      <w:r w:rsidRPr="000A7745">
        <w:rPr>
          <w:rFonts w:hint="eastAsia"/>
        </w:rPr>
        <w:t>60-3000</w:t>
      </w:r>
      <w:r w:rsidRPr="000A7745">
        <w:rPr>
          <w:rFonts w:hint="eastAsia"/>
        </w:rPr>
        <w:t>转</w:t>
      </w:r>
      <w:r w:rsidRPr="000A7745">
        <w:rPr>
          <w:rFonts w:hint="eastAsia"/>
        </w:rPr>
        <w:t>/</w:t>
      </w:r>
      <w:r w:rsidRPr="000A7745">
        <w:rPr>
          <w:rFonts w:hint="eastAsia"/>
        </w:rPr>
        <w:t>分，精度±</w:t>
      </w:r>
      <w:r w:rsidRPr="000A7745">
        <w:rPr>
          <w:rFonts w:hint="eastAsia"/>
        </w:rPr>
        <w:t>5</w:t>
      </w:r>
      <w:r w:rsidRPr="000A7745">
        <w:rPr>
          <w:rFonts w:hint="eastAsia"/>
        </w:rPr>
        <w:t>％，显示分辨率</w:t>
      </w:r>
      <w:r w:rsidRPr="000A7745">
        <w:rPr>
          <w:rFonts w:hint="eastAsia"/>
        </w:rPr>
        <w:t>0.1</w:t>
      </w:r>
      <w:r w:rsidRPr="000A7745">
        <w:rPr>
          <w:rFonts w:hint="eastAsia"/>
        </w:rPr>
        <w:t>转</w:t>
      </w:r>
      <w:r w:rsidRPr="000A7745">
        <w:rPr>
          <w:rFonts w:hint="eastAsia"/>
        </w:rPr>
        <w:t>/</w:t>
      </w:r>
      <w:r w:rsidRPr="000A7745">
        <w:rPr>
          <w:rFonts w:hint="eastAsia"/>
        </w:rPr>
        <w:t>分。</w:t>
      </w:r>
    </w:p>
    <w:p w14:paraId="2D62F1C1" w14:textId="013C5076" w:rsidR="00F30F70" w:rsidRDefault="00A3631A" w:rsidP="0095550E">
      <w:pPr>
        <w:pStyle w:val="1"/>
        <w:spacing w:before="163" w:after="163"/>
      </w:pPr>
      <w:bookmarkStart w:id="6" w:name="_Toc43377063"/>
      <w:r>
        <w:rPr>
          <w:rFonts w:hint="eastAsia"/>
        </w:rPr>
        <w:t>系统总体结构</w:t>
      </w:r>
      <w:bookmarkEnd w:id="6"/>
    </w:p>
    <w:p w14:paraId="3753E830" w14:textId="521FE213" w:rsidR="0012481C" w:rsidRDefault="00BF4ED8" w:rsidP="004B5F1B">
      <w:pPr>
        <w:ind w:firstLine="480"/>
      </w:pPr>
      <w:r>
        <w:rPr>
          <w:rFonts w:hint="eastAsia"/>
        </w:rPr>
        <w:t>此</w:t>
      </w:r>
      <w:r w:rsidR="00A72B47">
        <w:rPr>
          <w:rFonts w:hint="eastAsia"/>
        </w:rPr>
        <w:t>次</w:t>
      </w:r>
      <w:r w:rsidR="00105D67" w:rsidRPr="00105D67">
        <w:rPr>
          <w:rFonts w:hint="eastAsia"/>
        </w:rPr>
        <w:t>非接触式转速测量表</w:t>
      </w:r>
      <w:r w:rsidR="00105D67">
        <w:rPr>
          <w:rFonts w:hint="eastAsia"/>
        </w:rPr>
        <w:t>包括</w:t>
      </w:r>
      <w:r>
        <w:rPr>
          <w:rFonts w:hint="eastAsia"/>
        </w:rPr>
        <w:t>：</w:t>
      </w:r>
      <w:r w:rsidR="00105D67">
        <w:rPr>
          <w:rFonts w:hint="eastAsia"/>
        </w:rPr>
        <w:t>光电反射式传感器</w:t>
      </w:r>
      <w:r w:rsidR="00364232" w:rsidRPr="004B5F1B">
        <w:rPr>
          <w:rFonts w:hint="eastAsia"/>
        </w:rPr>
        <w:t>，</w:t>
      </w:r>
      <w:r w:rsidR="00364232">
        <w:rPr>
          <w:rFonts w:hint="eastAsia"/>
        </w:rPr>
        <w:t>显示模块，</w:t>
      </w:r>
      <w:r w:rsidR="0034259B">
        <w:rPr>
          <w:rFonts w:hint="eastAsia"/>
        </w:rPr>
        <w:t>控制模块</w:t>
      </w:r>
      <w:r w:rsidR="00364232">
        <w:rPr>
          <w:rFonts w:hint="eastAsia"/>
        </w:rPr>
        <w:t>。</w:t>
      </w:r>
    </w:p>
    <w:p w14:paraId="7B0FF7BA" w14:textId="35FA8CE5" w:rsidR="00D74ED8" w:rsidRDefault="00435192" w:rsidP="007E6F46">
      <w:pPr>
        <w:ind w:firstLine="480"/>
      </w:pPr>
      <w:r>
        <w:rPr>
          <w:rFonts w:hint="eastAsia"/>
        </w:rPr>
        <w:t>系统上电，</w:t>
      </w:r>
      <w:r w:rsidR="007630C2" w:rsidRPr="007630C2">
        <w:rPr>
          <w:rFonts w:hint="eastAsia"/>
        </w:rPr>
        <w:t>光电反射式传感器</w:t>
      </w:r>
      <w:r w:rsidR="007D0F93">
        <w:rPr>
          <w:rFonts w:hint="eastAsia"/>
        </w:rPr>
        <w:t>的电源由</w:t>
      </w:r>
      <w:r w:rsidR="007D0F93">
        <w:rPr>
          <w:rFonts w:hint="eastAsia"/>
        </w:rPr>
        <w:t>M</w:t>
      </w:r>
      <w:r w:rsidR="007D0F93">
        <w:t>SP430G2553</w:t>
      </w:r>
      <w:r w:rsidR="007D0F93">
        <w:rPr>
          <w:rFonts w:hint="eastAsia"/>
        </w:rPr>
        <w:t>开发板上的</w:t>
      </w:r>
      <w:r w:rsidR="007D0F93">
        <w:rPr>
          <w:rFonts w:hint="eastAsia"/>
        </w:rPr>
        <w:t>3</w:t>
      </w:r>
      <w:r w:rsidR="007D0F93">
        <w:t>.3V</w:t>
      </w:r>
      <w:r w:rsidR="007D0F93">
        <w:rPr>
          <w:rFonts w:hint="eastAsia"/>
        </w:rPr>
        <w:t>电源提供</w:t>
      </w:r>
      <w:r w:rsidR="00C7137D">
        <w:rPr>
          <w:rFonts w:hint="eastAsia"/>
        </w:rPr>
        <w:t>。</w:t>
      </w:r>
      <w:r w:rsidR="007D0F93">
        <w:rPr>
          <w:rFonts w:hint="eastAsia"/>
        </w:rPr>
        <w:t>单片机的</w:t>
      </w:r>
      <w:r w:rsidR="007630C2">
        <w:rPr>
          <w:rFonts w:hint="eastAsia"/>
        </w:rPr>
        <w:t>1</w:t>
      </w:r>
      <w:r w:rsidR="007630C2">
        <w:rPr>
          <w:rFonts w:hint="eastAsia"/>
        </w:rPr>
        <w:t>个</w:t>
      </w:r>
      <w:r w:rsidR="007D0F93">
        <w:rPr>
          <w:rFonts w:hint="eastAsia"/>
        </w:rPr>
        <w:t>I</w:t>
      </w:r>
      <w:r w:rsidR="007D0F93">
        <w:t>O</w:t>
      </w:r>
      <w:r w:rsidR="007D0F93">
        <w:rPr>
          <w:rFonts w:hint="eastAsia"/>
        </w:rPr>
        <w:t>口</w:t>
      </w:r>
      <w:r w:rsidR="007630C2">
        <w:rPr>
          <w:rFonts w:hint="eastAsia"/>
        </w:rPr>
        <w:t>捕获</w:t>
      </w:r>
      <w:r w:rsidR="007630C2" w:rsidRPr="007630C2">
        <w:rPr>
          <w:rFonts w:hint="eastAsia"/>
        </w:rPr>
        <w:t>光电反射式传感器</w:t>
      </w:r>
      <w:r w:rsidR="007630C2">
        <w:rPr>
          <w:rFonts w:hint="eastAsia"/>
        </w:rPr>
        <w:t>输出的方波周期</w:t>
      </w:r>
      <w:r w:rsidR="007D0F93">
        <w:rPr>
          <w:rFonts w:hint="eastAsia"/>
        </w:rPr>
        <w:t>，</w:t>
      </w:r>
      <w:r w:rsidR="007630C2">
        <w:rPr>
          <w:rFonts w:hint="eastAsia"/>
        </w:rPr>
        <w:t>最后</w:t>
      </w:r>
      <w:r w:rsidR="007D0F93">
        <w:rPr>
          <w:rFonts w:hint="eastAsia"/>
        </w:rPr>
        <w:t>借助软件编程将</w:t>
      </w:r>
      <w:r w:rsidR="007630C2">
        <w:rPr>
          <w:rFonts w:hint="eastAsia"/>
        </w:rPr>
        <w:t>转速</w:t>
      </w:r>
      <w:r w:rsidR="007D0F93">
        <w:rPr>
          <w:rFonts w:hint="eastAsia"/>
        </w:rPr>
        <w:t>显示在</w:t>
      </w:r>
      <w:r w:rsidR="007D0F93">
        <w:rPr>
          <w:rFonts w:hint="eastAsia"/>
        </w:rPr>
        <w:t>1</w:t>
      </w:r>
      <w:r w:rsidR="007D0F93">
        <w:t>28</w:t>
      </w:r>
      <w:r w:rsidR="007D0F93">
        <w:rPr>
          <w:rFonts w:hint="eastAsia"/>
        </w:rPr>
        <w:t>段液晶显示屏上。</w:t>
      </w:r>
      <w:r w:rsidR="0046118E">
        <w:rPr>
          <w:rFonts w:hint="eastAsia"/>
        </w:rPr>
        <w:t>系统</w:t>
      </w:r>
      <w:r w:rsidR="00E94B85">
        <w:rPr>
          <w:rFonts w:hint="eastAsia"/>
        </w:rPr>
        <w:t>总</w:t>
      </w:r>
      <w:r w:rsidR="00BF4ED8">
        <w:rPr>
          <w:rFonts w:hint="eastAsia"/>
        </w:rPr>
        <w:t>设计框图如</w:t>
      </w:r>
      <w:r w:rsidR="008D0ED2">
        <w:fldChar w:fldCharType="begin"/>
      </w:r>
      <w:r w:rsidR="008D0ED2">
        <w:instrText xml:space="preserve"> </w:instrText>
      </w:r>
      <w:r w:rsidR="008D0ED2">
        <w:rPr>
          <w:rFonts w:hint="eastAsia"/>
        </w:rPr>
        <w:instrText>REF _Ref43292718 \h</w:instrText>
      </w:r>
      <w:r w:rsidR="008D0ED2">
        <w:instrText xml:space="preserve"> </w:instrText>
      </w:r>
      <w:r w:rsidR="008D0ED2">
        <w:fldChar w:fldCharType="separate"/>
      </w:r>
      <w:r w:rsidR="008D0ED2">
        <w:rPr>
          <w:rFonts w:hint="eastAsia"/>
        </w:rPr>
        <w:t>图</w:t>
      </w:r>
      <w:r w:rsidR="008D0ED2">
        <w:rPr>
          <w:rFonts w:hint="eastAsia"/>
        </w:rPr>
        <w:t xml:space="preserve"> </w:t>
      </w:r>
      <w:r w:rsidR="008D0ED2">
        <w:rPr>
          <w:noProof/>
        </w:rPr>
        <w:t>4</w:t>
      </w:r>
      <w:r w:rsidR="008D0ED2">
        <w:noBreakHyphen/>
      </w:r>
      <w:r w:rsidR="008D0ED2">
        <w:rPr>
          <w:noProof/>
        </w:rPr>
        <w:t>1</w:t>
      </w:r>
      <w:r w:rsidR="008D0ED2">
        <w:fldChar w:fldCharType="end"/>
      </w:r>
      <w:r w:rsidR="00BF4ED8">
        <w:rPr>
          <w:rFonts w:hint="eastAsia"/>
        </w:rPr>
        <w:t>下：</w:t>
      </w:r>
    </w:p>
    <w:p w14:paraId="6E84210A" w14:textId="123C9BF4" w:rsidR="004B5F1B" w:rsidRDefault="003411E4" w:rsidP="007E6F46">
      <w:pPr>
        <w:ind w:firstLine="480"/>
      </w:pPr>
      <w:r>
        <w:rPr>
          <w:noProof/>
        </w:rPr>
        <w:object w:dxaOrig="1440" w:dyaOrig="1440" w14:anchorId="25C7C486">
          <v:shape id="_x0000_s1041" type="#_x0000_t75" style="position:absolute;left:0;text-align:left;margin-left:20.7pt;margin-top:7.6pt;width:373.9pt;height:228.55pt;z-index:252125184;mso-position-horizontal-relative:margin;mso-position-vertical-relative:text;mso-width-relative:page;mso-height-relative:page">
            <v:imagedata r:id="rId37" o:title=""/>
            <w10:wrap anchorx="margin"/>
          </v:shape>
          <o:OLEObject Type="Embed" ProgID="Visio.Drawing.15" ShapeID="_x0000_s1041" DrawAspect="Content" ObjectID="_1653990150" r:id="rId38"/>
        </w:object>
      </w:r>
    </w:p>
    <w:p w14:paraId="38CE349C" w14:textId="452C237A" w:rsidR="00D74ED8" w:rsidRDefault="001716C7" w:rsidP="0095550E">
      <w:pPr>
        <w:ind w:firstLine="480"/>
      </w:pPr>
      <w:r>
        <w:rPr>
          <w:noProof/>
        </w:rPr>
        <mc:AlternateContent>
          <mc:Choice Requires="wps">
            <w:drawing>
              <wp:anchor distT="0" distB="0" distL="114300" distR="114300" simplePos="0" relativeHeight="251822080" behindDoc="0" locked="0" layoutInCell="1" allowOverlap="1" wp14:anchorId="148B99B3" wp14:editId="73E6C462">
                <wp:simplePos x="0" y="0"/>
                <wp:positionH relativeFrom="margin">
                  <wp:posOffset>810260</wp:posOffset>
                </wp:positionH>
                <wp:positionV relativeFrom="paragraph">
                  <wp:posOffset>2757170</wp:posOffset>
                </wp:positionV>
                <wp:extent cx="3649980" cy="350520"/>
                <wp:effectExtent l="0" t="0" r="7620" b="0"/>
                <wp:wrapNone/>
                <wp:docPr id="3" name="文本框 3"/>
                <wp:cNvGraphicFramePr/>
                <a:graphic xmlns:a="http://schemas.openxmlformats.org/drawingml/2006/main">
                  <a:graphicData uri="http://schemas.microsoft.com/office/word/2010/wordprocessingShape">
                    <wps:wsp>
                      <wps:cNvSpPr txBox="1"/>
                      <wps:spPr>
                        <a:xfrm>
                          <a:off x="0" y="0"/>
                          <a:ext cx="3649980" cy="350520"/>
                        </a:xfrm>
                        <a:prstGeom prst="rect">
                          <a:avLst/>
                        </a:prstGeom>
                        <a:solidFill>
                          <a:prstClr val="white"/>
                        </a:solidFill>
                        <a:ln>
                          <a:noFill/>
                        </a:ln>
                      </wps:spPr>
                      <wps:txbx>
                        <w:txbxContent>
                          <w:p w14:paraId="420D079E" w14:textId="24159887" w:rsidR="00541D38" w:rsidRPr="00C51D5D" w:rsidRDefault="00541D38" w:rsidP="0000633C">
                            <w:pPr>
                              <w:pStyle w:val="ab"/>
                              <w:ind w:firstLine="420"/>
                              <w:rPr>
                                <w:noProof/>
                              </w:rPr>
                            </w:pPr>
                            <w:bookmarkStart w:id="7" w:name="_Ref43292718"/>
                            <w:bookmarkStart w:id="8" w:name="_Toc43377077"/>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4</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1</w:t>
                            </w:r>
                            <w:r w:rsidR="00B063CC">
                              <w:fldChar w:fldCharType="end"/>
                            </w:r>
                            <w:bookmarkEnd w:id="7"/>
                            <w:r>
                              <w:t>系统</w:t>
                            </w:r>
                            <w:r>
                              <w:rPr>
                                <w:rFonts w:hint="eastAsia"/>
                              </w:rPr>
                              <w:t>框图</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48B99B3" id="_x0000_t202" coordsize="21600,21600" o:spt="202" path="m,l,21600r21600,l21600,xe">
                <v:stroke joinstyle="miter"/>
                <v:path gradientshapeok="t" o:connecttype="rect"/>
              </v:shapetype>
              <v:shape id="文本框 3" o:spid="_x0000_s1026" type="#_x0000_t202" style="position:absolute;left:0;text-align:left;margin-left:63.8pt;margin-top:217.1pt;width:287.4pt;height:27.6pt;z-index:2518220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" stroked="f">
                <v:textbox inset="0,0,0,0">
                  <w:txbxContent>
                    <w:p w14:paraId="420D079E" w14:textId="24159887" w:rsidR="00541D38" w:rsidRPr="00C51D5D" w:rsidRDefault="00541D38" w:rsidP="0000633C">
                      <w:pPr>
                        <w:pStyle w:val="ab"/>
                        <w:ind w:firstLine="420"/>
                        <w:rPr>
                          <w:noProof/>
                        </w:rPr>
                      </w:pPr>
                      <w:bookmarkStart w:id="9" w:name="_Ref43292718"/>
                      <w:bookmarkStart w:id="10" w:name="_Toc43377077"/>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4</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1</w:t>
                      </w:r>
                      <w:r w:rsidR="00B063CC">
                        <w:fldChar w:fldCharType="end"/>
                      </w:r>
                      <w:bookmarkEnd w:id="9"/>
                      <w:r>
                        <w:t>系统</w:t>
                      </w:r>
                      <w:r>
                        <w:rPr>
                          <w:rFonts w:hint="eastAsia"/>
                        </w:rPr>
                        <w:t>框图</w:t>
                      </w:r>
                      <w:bookmarkEnd w:id="10"/>
                    </w:p>
                  </w:txbxContent>
                </v:textbox>
                <w10:wrap anchorx="margin"/>
              </v:shape>
            </w:pict>
          </mc:Fallback>
        </mc:AlternateContent>
      </w:r>
    </w:p>
    <w:p w14:paraId="667917DA" w14:textId="2E9F856B" w:rsidR="00D74ED8" w:rsidRDefault="00D74ED8" w:rsidP="0095550E">
      <w:pPr>
        <w:ind w:firstLine="480"/>
        <w:sectPr w:rsidR="00D74ED8" w:rsidSect="00731311">
          <w:headerReference w:type="default" r:id="rId39"/>
          <w:footerReference w:type="default" r:id="rId40"/>
          <w:pgSz w:w="11906" w:h="16838"/>
          <w:pgMar w:top="1440" w:right="1797" w:bottom="1440" w:left="1797" w:header="851" w:footer="992" w:gutter="0"/>
          <w:pgNumType w:start="1"/>
          <w:cols w:space="425"/>
          <w:docGrid w:type="lines" w:linePitch="326"/>
        </w:sectPr>
      </w:pPr>
    </w:p>
    <w:p w14:paraId="53D78A81" w14:textId="07215A4D" w:rsidR="002D351D" w:rsidRDefault="00DA3C1C" w:rsidP="00DA3C1C">
      <w:pPr>
        <w:pStyle w:val="1"/>
        <w:spacing w:before="156" w:after="156"/>
      </w:pPr>
      <w:bookmarkStart w:id="11" w:name="_Toc43377064"/>
      <w:r>
        <w:rPr>
          <w:rFonts w:hint="eastAsia"/>
        </w:rPr>
        <w:lastRenderedPageBreak/>
        <w:t>硬件设计</w:t>
      </w:r>
      <w:bookmarkEnd w:id="11"/>
    </w:p>
    <w:p w14:paraId="2591EC14" w14:textId="3ED8E782" w:rsidR="00CF39AC" w:rsidRPr="00CF39AC" w:rsidRDefault="00CF39AC" w:rsidP="00CF39AC">
      <w:pPr>
        <w:pStyle w:val="2"/>
        <w:spacing w:before="156" w:after="156"/>
        <w:ind w:firstLine="241"/>
      </w:pPr>
      <w:bookmarkStart w:id="12" w:name="_Toc43377065"/>
      <w:r>
        <w:rPr>
          <w:rFonts w:hint="eastAsia"/>
        </w:rPr>
        <w:t>元件选取</w:t>
      </w:r>
      <w:bookmarkEnd w:id="12"/>
    </w:p>
    <w:p w14:paraId="0EE94FCE" w14:textId="6D53D2A8" w:rsidR="002D351D" w:rsidRDefault="00045BBB" w:rsidP="00EB29D2">
      <w:pPr>
        <w:pStyle w:val="a5"/>
        <w:numPr>
          <w:ilvl w:val="0"/>
          <w:numId w:val="4"/>
        </w:numPr>
        <w:ind w:firstLineChars="0"/>
        <w:rPr>
          <w:b/>
          <w:bCs/>
        </w:rPr>
      </w:pPr>
      <w:r>
        <w:rPr>
          <w:noProof/>
        </w:rPr>
        <w:drawing>
          <wp:anchor distT="0" distB="0" distL="114300" distR="114300" simplePos="0" relativeHeight="251979776" behindDoc="0" locked="0" layoutInCell="1" allowOverlap="1" wp14:anchorId="5586B2E3" wp14:editId="7D7BF15D">
            <wp:simplePos x="0" y="0"/>
            <wp:positionH relativeFrom="margin">
              <wp:posOffset>67873</wp:posOffset>
            </wp:positionH>
            <wp:positionV relativeFrom="paragraph">
              <wp:posOffset>273050</wp:posOffset>
            </wp:positionV>
            <wp:extent cx="5135880" cy="3512570"/>
            <wp:effectExtent l="0" t="0" r="762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135880" cy="3512570"/>
                    </a:xfrm>
                    <a:prstGeom prst="rect">
                      <a:avLst/>
                    </a:prstGeom>
                  </pic:spPr>
                </pic:pic>
              </a:graphicData>
            </a:graphic>
            <wp14:sizeRelH relativeFrom="margin">
              <wp14:pctWidth>0</wp14:pctWidth>
            </wp14:sizeRelH>
            <wp14:sizeRelV relativeFrom="margin">
              <wp14:pctHeight>0</wp14:pctHeight>
            </wp14:sizeRelV>
          </wp:anchor>
        </w:drawing>
      </w:r>
      <w:r w:rsidR="000E0CCE">
        <w:rPr>
          <w:b/>
          <w:bCs/>
        </w:rPr>
        <w:t>MSP430</w:t>
      </w:r>
      <w:r w:rsidR="000E0CCE">
        <w:rPr>
          <w:rFonts w:hint="eastAsia"/>
          <w:b/>
          <w:bCs/>
        </w:rPr>
        <w:t>G</w:t>
      </w:r>
      <w:r w:rsidR="000E0CCE">
        <w:rPr>
          <w:b/>
          <w:bCs/>
        </w:rPr>
        <w:t>2</w:t>
      </w:r>
      <w:r w:rsidR="000E0CCE">
        <w:rPr>
          <w:rFonts w:hint="eastAsia"/>
          <w:b/>
          <w:bCs/>
        </w:rPr>
        <w:t>5</w:t>
      </w:r>
      <w:r w:rsidR="000E0CCE">
        <w:rPr>
          <w:b/>
          <w:bCs/>
        </w:rPr>
        <w:t>53</w:t>
      </w:r>
    </w:p>
    <w:p w14:paraId="1F7EC1E5" w14:textId="4C016A32" w:rsidR="00666150" w:rsidRDefault="00666150" w:rsidP="000E0CCE">
      <w:pPr>
        <w:ind w:firstLine="480"/>
      </w:pPr>
    </w:p>
    <w:p w14:paraId="43A1B11F" w14:textId="70171535" w:rsidR="00666150" w:rsidRDefault="00666150" w:rsidP="000E0CCE">
      <w:pPr>
        <w:ind w:firstLine="480"/>
      </w:pPr>
    </w:p>
    <w:p w14:paraId="1173D84B" w14:textId="55C1EBE8" w:rsidR="00666150" w:rsidRDefault="00666150" w:rsidP="000E0CCE">
      <w:pPr>
        <w:ind w:firstLine="480"/>
      </w:pPr>
    </w:p>
    <w:p w14:paraId="0B84061D" w14:textId="62EB506A" w:rsidR="0076632B" w:rsidRDefault="0076632B" w:rsidP="000E0CCE">
      <w:pPr>
        <w:ind w:firstLine="480"/>
      </w:pPr>
    </w:p>
    <w:p w14:paraId="7878D017" w14:textId="4DD3FD89" w:rsidR="0076632B" w:rsidRDefault="0076632B" w:rsidP="000E0CCE">
      <w:pPr>
        <w:ind w:firstLine="480"/>
      </w:pPr>
    </w:p>
    <w:p w14:paraId="58B26249" w14:textId="4E716B7A" w:rsidR="0076632B" w:rsidRDefault="0076632B" w:rsidP="000E0CCE">
      <w:pPr>
        <w:ind w:firstLine="480"/>
      </w:pPr>
    </w:p>
    <w:p w14:paraId="703502CE" w14:textId="3CB990B9" w:rsidR="0076632B" w:rsidRDefault="0076632B" w:rsidP="000E0CCE">
      <w:pPr>
        <w:ind w:firstLine="480"/>
      </w:pPr>
    </w:p>
    <w:p w14:paraId="35F1D4A9" w14:textId="19782DDD" w:rsidR="0076632B" w:rsidRDefault="0076632B" w:rsidP="000E0CCE">
      <w:pPr>
        <w:ind w:firstLine="480"/>
      </w:pPr>
    </w:p>
    <w:p w14:paraId="3284424A" w14:textId="16EFE3E8" w:rsidR="0076632B" w:rsidRDefault="0076632B" w:rsidP="000E0CCE">
      <w:pPr>
        <w:ind w:firstLine="480"/>
      </w:pPr>
    </w:p>
    <w:p w14:paraId="0C06F8A7" w14:textId="027DC915" w:rsidR="0076632B" w:rsidRDefault="0076632B" w:rsidP="000E0CCE">
      <w:pPr>
        <w:ind w:firstLine="480"/>
      </w:pPr>
    </w:p>
    <w:p w14:paraId="2E97D6C3" w14:textId="1216D029" w:rsidR="0076632B" w:rsidRDefault="0076632B" w:rsidP="000E0CCE">
      <w:pPr>
        <w:ind w:firstLine="480"/>
      </w:pPr>
    </w:p>
    <w:p w14:paraId="17DB4ADA" w14:textId="77777777" w:rsidR="008D0ED2" w:rsidRDefault="00045BBB" w:rsidP="000E0CCE">
      <w:pPr>
        <w:ind w:firstLine="480"/>
      </w:pPr>
      <w:r>
        <w:rPr>
          <w:noProof/>
        </w:rPr>
        <mc:AlternateContent>
          <mc:Choice Requires="wps">
            <w:drawing>
              <wp:anchor distT="0" distB="0" distL="114300" distR="114300" simplePos="0" relativeHeight="251981824" behindDoc="0" locked="0" layoutInCell="1" allowOverlap="1" wp14:anchorId="67E1D9A7" wp14:editId="6B3D7578">
                <wp:simplePos x="0" y="0"/>
                <wp:positionH relativeFrom="margin">
                  <wp:posOffset>67310</wp:posOffset>
                </wp:positionH>
                <wp:positionV relativeFrom="paragraph">
                  <wp:posOffset>203835</wp:posOffset>
                </wp:positionV>
                <wp:extent cx="5135880" cy="635"/>
                <wp:effectExtent l="0" t="0" r="7620" b="7620"/>
                <wp:wrapNone/>
                <wp:docPr id="10" name="文本框 10"/>
                <wp:cNvGraphicFramePr/>
                <a:graphic xmlns:a="http://schemas.openxmlformats.org/drawingml/2006/main">
                  <a:graphicData uri="http://schemas.microsoft.com/office/word/2010/wordprocessingShape">
                    <wps:wsp>
                      <wps:cNvSpPr txBox="1"/>
                      <wps:spPr>
                        <a:xfrm>
                          <a:off x="0" y="0"/>
                          <a:ext cx="5135880" cy="635"/>
                        </a:xfrm>
                        <a:prstGeom prst="rect">
                          <a:avLst/>
                        </a:prstGeom>
                        <a:solidFill>
                          <a:prstClr val="white"/>
                        </a:solidFill>
                        <a:ln>
                          <a:noFill/>
                        </a:ln>
                      </wps:spPr>
                      <wps:txbx>
                        <w:txbxContent>
                          <w:p w14:paraId="0A530E0A" w14:textId="2E2D6320" w:rsidR="00541D38" w:rsidRPr="00953826" w:rsidRDefault="00541D38" w:rsidP="0076632B">
                            <w:pPr>
                              <w:pStyle w:val="ab"/>
                              <w:ind w:firstLine="420"/>
                              <w:rPr>
                                <w:noProof/>
                                <w:sz w:val="24"/>
                              </w:rPr>
                            </w:pPr>
                            <w:bookmarkStart w:id="13" w:name="_Ref43292777"/>
                            <w:bookmarkStart w:id="14" w:name="_Toc43377078"/>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1</w:t>
                            </w:r>
                            <w:r w:rsidR="00B063CC">
                              <w:fldChar w:fldCharType="end"/>
                            </w:r>
                            <w:bookmarkEnd w:id="13"/>
                            <w:r>
                              <w:t xml:space="preserve"> MSP430G2x53</w:t>
                            </w:r>
                            <w:r>
                              <w:t>微控制器结构</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E1D9A7" id="文本框 10" o:spid="_x0000_s1027" type="#_x0000_t202" style="position:absolute;left:0;text-align:left;margin-left:5.3pt;margin-top:16.05pt;width:404.4pt;height:.05pt;z-index:2519818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" stroked="f">
                <v:textbox style="mso-fit-shape-to-text:t" inset="0,0,0,0">
                  <w:txbxContent>
                    <w:p w14:paraId="0A530E0A" w14:textId="2E2D6320" w:rsidR="00541D38" w:rsidRPr="00953826" w:rsidRDefault="00541D38" w:rsidP="0076632B">
                      <w:pPr>
                        <w:pStyle w:val="ab"/>
                        <w:ind w:firstLine="420"/>
                        <w:rPr>
                          <w:noProof/>
                          <w:sz w:val="24"/>
                        </w:rPr>
                      </w:pPr>
                      <w:bookmarkStart w:id="15" w:name="_Ref43292777"/>
                      <w:bookmarkStart w:id="16" w:name="_Toc43377078"/>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1</w:t>
                      </w:r>
                      <w:r w:rsidR="00B063CC">
                        <w:fldChar w:fldCharType="end"/>
                      </w:r>
                      <w:bookmarkEnd w:id="15"/>
                      <w:r>
                        <w:t xml:space="preserve"> MSP430G2x53</w:t>
                      </w:r>
                      <w:r>
                        <w:t>微控制器结构</w:t>
                      </w:r>
                      <w:bookmarkEnd w:id="16"/>
                    </w:p>
                  </w:txbxContent>
                </v:textbox>
                <w10:wrap anchorx="margin"/>
              </v:shape>
            </w:pict>
          </mc:Fallback>
        </mc:AlternateContent>
      </w:r>
    </w:p>
    <w:p w14:paraId="1016B91F" w14:textId="77777777" w:rsidR="008D0ED2" w:rsidRDefault="008D0ED2" w:rsidP="000E0CCE">
      <w:pPr>
        <w:ind w:firstLine="480"/>
      </w:pPr>
    </w:p>
    <w:p w14:paraId="3505772C" w14:textId="2BD206C3" w:rsidR="000E0CCE" w:rsidRDefault="00123D4F" w:rsidP="000E0CCE">
      <w:pPr>
        <w:ind w:firstLine="480"/>
      </w:pPr>
      <w:r>
        <w:rPr>
          <w:rFonts w:hint="eastAsia"/>
        </w:rPr>
        <w:t>如</w:t>
      </w:r>
      <w:r w:rsidR="008D0ED2">
        <w:fldChar w:fldCharType="begin"/>
      </w:r>
      <w:r w:rsidR="008D0ED2">
        <w:instrText xml:space="preserve"> </w:instrText>
      </w:r>
      <w:r w:rsidR="008D0ED2">
        <w:rPr>
          <w:rFonts w:hint="eastAsia"/>
        </w:rPr>
        <w:instrText>REF _Ref43292777 \h</w:instrText>
      </w:r>
      <w:r w:rsidR="008D0ED2">
        <w:instrText xml:space="preserve"> </w:instrText>
      </w:r>
      <w:r w:rsidR="008D0ED2">
        <w:fldChar w:fldCharType="separate"/>
      </w:r>
      <w:r w:rsidR="008D0ED2">
        <w:rPr>
          <w:rFonts w:hint="eastAsia"/>
        </w:rPr>
        <w:t>图</w:t>
      </w:r>
      <w:r w:rsidR="008D0ED2">
        <w:rPr>
          <w:rFonts w:hint="eastAsia"/>
        </w:rPr>
        <w:t xml:space="preserve"> </w:t>
      </w:r>
      <w:r w:rsidR="008D0ED2">
        <w:rPr>
          <w:noProof/>
        </w:rPr>
        <w:t>5</w:t>
      </w:r>
      <w:r w:rsidR="008D0ED2">
        <w:noBreakHyphen/>
      </w:r>
      <w:r w:rsidR="008D0ED2">
        <w:rPr>
          <w:noProof/>
        </w:rPr>
        <w:t>1</w:t>
      </w:r>
      <w:r w:rsidR="008D0ED2">
        <w:fldChar w:fldCharType="end"/>
      </w:r>
      <w:r>
        <w:rPr>
          <w:rFonts w:hint="eastAsia"/>
        </w:rPr>
        <w:t>所示，</w:t>
      </w:r>
      <w:r w:rsidR="000E0CCE">
        <w:rPr>
          <w:rFonts w:hint="eastAsia"/>
        </w:rPr>
        <w:t>此次课程设计主要用到了</w:t>
      </w:r>
      <w:r w:rsidR="000E0CCE">
        <w:rPr>
          <w:rFonts w:hint="eastAsia"/>
        </w:rPr>
        <w:t>M</w:t>
      </w:r>
      <w:r w:rsidR="000E0CCE">
        <w:t>SP430G2553</w:t>
      </w:r>
      <w:r w:rsidR="007D2C64">
        <w:rPr>
          <w:rFonts w:hint="eastAsia"/>
        </w:rPr>
        <w:t>内部</w:t>
      </w:r>
      <w:r w:rsidR="000E0CCE">
        <w:rPr>
          <w:rFonts w:hint="eastAsia"/>
        </w:rPr>
        <w:t>的</w:t>
      </w:r>
      <w:r w:rsidR="00305103">
        <w:rPr>
          <w:rFonts w:hint="eastAsia"/>
        </w:rPr>
        <w:t>定时器</w:t>
      </w:r>
      <w:r w:rsidR="00666150">
        <w:rPr>
          <w:rFonts w:hint="eastAsia"/>
        </w:rPr>
        <w:t>功能</w:t>
      </w:r>
      <w:r>
        <w:rPr>
          <w:rFonts w:hint="eastAsia"/>
        </w:rPr>
        <w:t>。</w:t>
      </w:r>
    </w:p>
    <w:p w14:paraId="689FDFA7" w14:textId="0C7508FE" w:rsidR="002F2F5D" w:rsidRDefault="00D95383" w:rsidP="00D95383">
      <w:pPr>
        <w:ind w:firstLine="480"/>
      </w:pPr>
      <w:r>
        <w:t>MSP430</w:t>
      </w:r>
      <w:r>
        <w:rPr>
          <w:rFonts w:hint="eastAsia"/>
        </w:rPr>
        <w:t>单片机中</w:t>
      </w:r>
      <w:proofErr w:type="spellStart"/>
      <w:r>
        <w:rPr>
          <w:rFonts w:hint="eastAsia"/>
        </w:rPr>
        <w:t>Timer_A</w:t>
      </w:r>
      <w:proofErr w:type="spellEnd"/>
      <w:r>
        <w:rPr>
          <w:rFonts w:hint="eastAsia"/>
        </w:rPr>
        <w:t>定时器就是一种辅助功能强大的定时器，具备捕获和</w:t>
      </w:r>
      <w:r>
        <w:rPr>
          <w:rFonts w:hint="eastAsia"/>
        </w:rPr>
        <w:t>PWM</w:t>
      </w:r>
      <w:r>
        <w:rPr>
          <w:rFonts w:hint="eastAsia"/>
        </w:rPr>
        <w:t>输出等极其有用功能。</w:t>
      </w:r>
    </w:p>
    <w:p w14:paraId="7E5655DA" w14:textId="0D53FFFA" w:rsidR="00150F5B" w:rsidRDefault="00D95383" w:rsidP="00D95383">
      <w:pPr>
        <w:ind w:firstLine="480"/>
      </w:pPr>
      <w:r>
        <w:t>MSP430x2xx</w:t>
      </w:r>
      <w:r>
        <w:rPr>
          <w:rFonts w:hint="eastAsia"/>
        </w:rPr>
        <w:t>系列单片机的</w:t>
      </w:r>
      <w:proofErr w:type="spellStart"/>
      <w:r>
        <w:rPr>
          <w:rFonts w:hint="eastAsia"/>
        </w:rPr>
        <w:t>Timer_A</w:t>
      </w:r>
      <w:proofErr w:type="spellEnd"/>
      <w:r>
        <w:rPr>
          <w:rFonts w:hint="eastAsia"/>
        </w:rPr>
        <w:t>模块的整体构造如图所示，包括</w:t>
      </w:r>
      <w:r>
        <w:rPr>
          <w:rFonts w:hint="eastAsia"/>
        </w:rPr>
        <w:t>1</w:t>
      </w:r>
      <w:r>
        <w:rPr>
          <w:rFonts w:hint="eastAsia"/>
        </w:rPr>
        <w:t>个</w:t>
      </w:r>
      <w:r>
        <w:rPr>
          <w:rFonts w:hint="eastAsia"/>
        </w:rPr>
        <w:t>16</w:t>
      </w:r>
      <w:r>
        <w:rPr>
          <w:rFonts w:hint="eastAsia"/>
        </w:rPr>
        <w:t>位定时器（</w:t>
      </w:r>
      <w:r>
        <w:rPr>
          <w:rFonts w:hint="eastAsia"/>
        </w:rPr>
        <w:t>Timer Block</w:t>
      </w:r>
      <w:r>
        <w:rPr>
          <w:rFonts w:hint="eastAsia"/>
        </w:rPr>
        <w:t>）和</w:t>
      </w:r>
      <w:r>
        <w:rPr>
          <w:rFonts w:hint="eastAsia"/>
        </w:rPr>
        <w:t>3</w:t>
      </w:r>
      <w:r>
        <w:rPr>
          <w:rFonts w:hint="eastAsia"/>
        </w:rPr>
        <w:t>个捕获比较模块（</w:t>
      </w:r>
      <w:proofErr w:type="spellStart"/>
      <w:r>
        <w:rPr>
          <w:rFonts w:hint="eastAsia"/>
        </w:rPr>
        <w:t>CCRx</w:t>
      </w:r>
      <w:proofErr w:type="spellEnd"/>
      <w:r>
        <w:rPr>
          <w:rFonts w:hint="eastAsia"/>
        </w:rPr>
        <w:t>）。</w:t>
      </w:r>
    </w:p>
    <w:p w14:paraId="11155A88" w14:textId="79FDC888" w:rsidR="001109A9" w:rsidRDefault="001109A9" w:rsidP="001109A9">
      <w:pPr>
        <w:ind w:firstLine="480"/>
      </w:pPr>
      <w:r>
        <w:rPr>
          <w:rFonts w:hint="eastAsia"/>
        </w:rPr>
        <w:t>1</w:t>
      </w:r>
      <w:r>
        <w:rPr>
          <w:rFonts w:hint="eastAsia"/>
        </w:rPr>
        <w:t>）</w:t>
      </w:r>
      <w:r>
        <w:rPr>
          <w:rFonts w:hint="eastAsia"/>
        </w:rPr>
        <w:t>16</w:t>
      </w:r>
      <w:r>
        <w:rPr>
          <w:rFonts w:hint="eastAsia"/>
        </w:rPr>
        <w:t>位定时器的</w:t>
      </w:r>
      <w:proofErr w:type="gramStart"/>
      <w:r>
        <w:rPr>
          <w:rFonts w:hint="eastAsia"/>
        </w:rPr>
        <w:t>最大定</w:t>
      </w:r>
      <w:proofErr w:type="gramEnd"/>
      <w:r>
        <w:rPr>
          <w:rFonts w:hint="eastAsia"/>
        </w:rPr>
        <w:t>时值</w:t>
      </w:r>
      <w:r>
        <w:rPr>
          <w:rFonts w:hint="eastAsia"/>
        </w:rPr>
        <w:t>65535</w:t>
      </w:r>
      <w:r>
        <w:rPr>
          <w:rFonts w:hint="eastAsia"/>
        </w:rPr>
        <w:t>，当前计数值被存放在</w:t>
      </w:r>
      <w:r>
        <w:rPr>
          <w:rFonts w:hint="eastAsia"/>
        </w:rPr>
        <w:t>TAR</w:t>
      </w:r>
      <w:r>
        <w:rPr>
          <w:rFonts w:hint="eastAsia"/>
        </w:rPr>
        <w:t>寄存器中。</w:t>
      </w:r>
    </w:p>
    <w:p w14:paraId="31DC63B9" w14:textId="0A7BA492" w:rsidR="001109A9" w:rsidRDefault="001109A9" w:rsidP="001109A9">
      <w:pPr>
        <w:ind w:firstLine="480"/>
      </w:pPr>
      <w:r>
        <w:rPr>
          <w:rFonts w:hint="eastAsia"/>
        </w:rPr>
        <w:t>2</w:t>
      </w:r>
      <w:r>
        <w:rPr>
          <w:rFonts w:hint="eastAsia"/>
        </w:rPr>
        <w:t>）</w:t>
      </w:r>
      <w:proofErr w:type="spellStart"/>
      <w:r>
        <w:rPr>
          <w:rFonts w:hint="eastAsia"/>
        </w:rPr>
        <w:t>CCRx</w:t>
      </w:r>
      <w:proofErr w:type="spellEnd"/>
      <w:r>
        <w:rPr>
          <w:rFonts w:hint="eastAsia"/>
        </w:rPr>
        <w:t>的捕获模块</w:t>
      </w:r>
      <w:proofErr w:type="spellStart"/>
      <w:r>
        <w:rPr>
          <w:rFonts w:hint="eastAsia"/>
        </w:rPr>
        <w:t>Caputre</w:t>
      </w:r>
      <w:proofErr w:type="spellEnd"/>
      <w:r>
        <w:rPr>
          <w:rFonts w:hint="eastAsia"/>
        </w:rPr>
        <w:t>由</w:t>
      </w:r>
      <w:r>
        <w:rPr>
          <w:rFonts w:hint="eastAsia"/>
        </w:rPr>
        <w:t>1</w:t>
      </w:r>
      <w:r>
        <w:rPr>
          <w:rFonts w:hint="eastAsia"/>
        </w:rPr>
        <w:t>个输入</w:t>
      </w:r>
      <w:r>
        <w:rPr>
          <w:rFonts w:hint="eastAsia"/>
        </w:rPr>
        <w:t>IO</w:t>
      </w:r>
      <w:r>
        <w:rPr>
          <w:rFonts w:hint="eastAsia"/>
        </w:rPr>
        <w:t>口（</w:t>
      </w:r>
      <w:proofErr w:type="spellStart"/>
      <w:r>
        <w:rPr>
          <w:rFonts w:hint="eastAsia"/>
        </w:rPr>
        <w:t>CCIx</w:t>
      </w:r>
      <w:proofErr w:type="spellEnd"/>
      <w:r>
        <w:rPr>
          <w:rFonts w:hint="eastAsia"/>
        </w:rPr>
        <w:t>）控制，输入上升沿或下降沿均能触发比较模块动作，捕获发生后的瞬间</w:t>
      </w:r>
      <w:r>
        <w:rPr>
          <w:rFonts w:hint="eastAsia"/>
        </w:rPr>
        <w:t>TAR</w:t>
      </w:r>
      <w:r>
        <w:rPr>
          <w:rFonts w:hint="eastAsia"/>
        </w:rPr>
        <w:t>值被存入</w:t>
      </w:r>
      <w:proofErr w:type="spellStart"/>
      <w:r>
        <w:rPr>
          <w:rFonts w:hint="eastAsia"/>
        </w:rPr>
        <w:t>TACCRx</w:t>
      </w:r>
      <w:proofErr w:type="spellEnd"/>
      <w:r>
        <w:rPr>
          <w:rFonts w:hint="eastAsia"/>
        </w:rPr>
        <w:t>寄存器。</w:t>
      </w:r>
    </w:p>
    <w:p w14:paraId="1DC9C647" w14:textId="492E93FA" w:rsidR="001109A9" w:rsidRDefault="001109A9" w:rsidP="001109A9">
      <w:pPr>
        <w:ind w:firstLine="480"/>
      </w:pPr>
      <w:r>
        <w:rPr>
          <w:rFonts w:hint="eastAsia"/>
        </w:rPr>
        <w:t>3</w:t>
      </w:r>
      <w:r>
        <w:rPr>
          <w:rFonts w:hint="eastAsia"/>
        </w:rPr>
        <w:t>）</w:t>
      </w:r>
      <w:proofErr w:type="spellStart"/>
      <w:r>
        <w:rPr>
          <w:rFonts w:hint="eastAsia"/>
        </w:rPr>
        <w:t>CCRx</w:t>
      </w:r>
      <w:proofErr w:type="spellEnd"/>
      <w:r>
        <w:rPr>
          <w:rFonts w:hint="eastAsia"/>
        </w:rPr>
        <w:t>的比较模块</w:t>
      </w:r>
      <w:r>
        <w:rPr>
          <w:rFonts w:hint="eastAsia"/>
        </w:rPr>
        <w:t>Comparator</w:t>
      </w:r>
      <w:r>
        <w:rPr>
          <w:rFonts w:hint="eastAsia"/>
        </w:rPr>
        <w:t>控制</w:t>
      </w:r>
      <w:r>
        <w:rPr>
          <w:rFonts w:hint="eastAsia"/>
        </w:rPr>
        <w:t>1</w:t>
      </w:r>
      <w:r>
        <w:rPr>
          <w:rFonts w:hint="eastAsia"/>
        </w:rPr>
        <w:t>个输出</w:t>
      </w:r>
      <w:r>
        <w:rPr>
          <w:rFonts w:hint="eastAsia"/>
        </w:rPr>
        <w:t>IO</w:t>
      </w:r>
      <w:r>
        <w:rPr>
          <w:rFonts w:hint="eastAsia"/>
        </w:rPr>
        <w:t>口（</w:t>
      </w:r>
      <w:proofErr w:type="spellStart"/>
      <w:r>
        <w:rPr>
          <w:rFonts w:hint="eastAsia"/>
        </w:rPr>
        <w:t>TAx</w:t>
      </w:r>
      <w:proofErr w:type="spellEnd"/>
      <w:r>
        <w:rPr>
          <w:rFonts w:hint="eastAsia"/>
        </w:rPr>
        <w:t>）去生成各种脉冲波形。当</w:t>
      </w:r>
      <w:r>
        <w:rPr>
          <w:rFonts w:hint="eastAsia"/>
        </w:rPr>
        <w:t>TAR</w:t>
      </w:r>
      <w:r>
        <w:rPr>
          <w:rFonts w:hint="eastAsia"/>
        </w:rPr>
        <w:t>计数值与预存入</w:t>
      </w:r>
      <w:proofErr w:type="spellStart"/>
      <w:r>
        <w:rPr>
          <w:rFonts w:hint="eastAsia"/>
        </w:rPr>
        <w:t>TACCRx</w:t>
      </w:r>
      <w:proofErr w:type="spellEnd"/>
      <w:r>
        <w:rPr>
          <w:rFonts w:hint="eastAsia"/>
        </w:rPr>
        <w:t>寄存器的值相等时，比较模块动作，以某种预设规则控制</w:t>
      </w:r>
      <w:r>
        <w:rPr>
          <w:rFonts w:hint="eastAsia"/>
        </w:rPr>
        <w:t>IO</w:t>
      </w:r>
      <w:r>
        <w:rPr>
          <w:rFonts w:hint="eastAsia"/>
        </w:rPr>
        <w:t>电平，生成波形。</w:t>
      </w:r>
    </w:p>
    <w:p w14:paraId="758308BA" w14:textId="7622A4A8" w:rsidR="001109A9" w:rsidRDefault="001109A9" w:rsidP="001109A9">
      <w:pPr>
        <w:ind w:firstLine="480"/>
        <w:sectPr w:rsidR="001109A9" w:rsidSect="00731311">
          <w:pgSz w:w="11906" w:h="16838"/>
          <w:pgMar w:top="1440" w:right="1797" w:bottom="1440" w:left="1797" w:header="851" w:footer="992" w:gutter="0"/>
          <w:cols w:space="425"/>
          <w:docGrid w:type="lines" w:linePitch="312"/>
        </w:sectPr>
      </w:pPr>
      <w:r>
        <w:rPr>
          <w:rFonts w:hint="eastAsia"/>
        </w:rPr>
        <w:t>4</w:t>
      </w:r>
      <w:r>
        <w:rPr>
          <w:rFonts w:hint="eastAsia"/>
        </w:rPr>
        <w:t>）由于捕获模块</w:t>
      </w:r>
      <w:proofErr w:type="spellStart"/>
      <w:r>
        <w:rPr>
          <w:rFonts w:hint="eastAsia"/>
        </w:rPr>
        <w:t>Caputre</w:t>
      </w:r>
      <w:proofErr w:type="spellEnd"/>
      <w:r>
        <w:rPr>
          <w:rFonts w:hint="eastAsia"/>
        </w:rPr>
        <w:t>和比较模块</w:t>
      </w:r>
      <w:r>
        <w:rPr>
          <w:rFonts w:hint="eastAsia"/>
        </w:rPr>
        <w:t>Comparator</w:t>
      </w:r>
      <w:r>
        <w:rPr>
          <w:rFonts w:hint="eastAsia"/>
        </w:rPr>
        <w:t>共用了</w:t>
      </w:r>
      <w:proofErr w:type="spellStart"/>
      <w:r>
        <w:rPr>
          <w:rFonts w:hint="eastAsia"/>
        </w:rPr>
        <w:t>TACCRx</w:t>
      </w:r>
      <w:proofErr w:type="spellEnd"/>
      <w:r>
        <w:rPr>
          <w:rFonts w:hint="eastAsia"/>
        </w:rPr>
        <w:t>寄存</w:t>
      </w:r>
    </w:p>
    <w:p w14:paraId="1D202579" w14:textId="3A406012" w:rsidR="00150F5B" w:rsidRPr="00D95383" w:rsidRDefault="001109A9" w:rsidP="00FC28C2">
      <w:pPr>
        <w:ind w:firstLine="480"/>
      </w:pPr>
      <w:r>
        <w:rPr>
          <w:rFonts w:hint="eastAsia"/>
        </w:rPr>
        <w:lastRenderedPageBreak/>
        <w:t>器，捕获</w:t>
      </w:r>
      <w:r>
        <w:rPr>
          <w:rFonts w:hint="eastAsia"/>
        </w:rPr>
        <w:t>Capture</w:t>
      </w:r>
      <w:r w:rsidR="00FC28C2">
        <w:rPr>
          <w:rFonts w:hint="eastAsia"/>
        </w:rPr>
        <w:t>的功能是写</w:t>
      </w:r>
      <w:proofErr w:type="spellStart"/>
      <w:r w:rsidR="00FC28C2">
        <w:rPr>
          <w:rFonts w:hint="eastAsia"/>
        </w:rPr>
        <w:t>TACCRx</w:t>
      </w:r>
      <w:proofErr w:type="spellEnd"/>
      <w:r w:rsidR="00FC28C2">
        <w:rPr>
          <w:rFonts w:hint="eastAsia"/>
        </w:rPr>
        <w:t>，而比较</w:t>
      </w:r>
      <w:r w:rsidR="00FC28C2">
        <w:rPr>
          <w:rFonts w:hint="eastAsia"/>
        </w:rPr>
        <w:t>Comparator</w:t>
      </w:r>
      <w:r w:rsidR="00FC28C2">
        <w:rPr>
          <w:rFonts w:hint="eastAsia"/>
        </w:rPr>
        <w:t>的功能是读</w:t>
      </w:r>
      <w:proofErr w:type="spellStart"/>
      <w:r w:rsidR="00FC28C2">
        <w:rPr>
          <w:rFonts w:hint="eastAsia"/>
        </w:rPr>
        <w:t>TACCRx</w:t>
      </w:r>
      <w:proofErr w:type="spellEnd"/>
      <w:r w:rsidR="00FC28C2">
        <w:rPr>
          <w:rFonts w:hint="eastAsia"/>
        </w:rPr>
        <w:t>模块，所以捕获和比较不能同时使用。</w:t>
      </w:r>
    </w:p>
    <w:p w14:paraId="41F20EA7" w14:textId="7552C01C" w:rsidR="00150F5B" w:rsidRPr="003747BE" w:rsidRDefault="0090607C" w:rsidP="000E0CCE">
      <w:pPr>
        <w:ind w:firstLine="480"/>
      </w:pPr>
      <w:r>
        <w:rPr>
          <w:noProof/>
        </w:rPr>
        <mc:AlternateContent>
          <mc:Choice Requires="wps">
            <w:drawing>
              <wp:anchor distT="0" distB="0" distL="114300" distR="114300" simplePos="0" relativeHeight="252072960" behindDoc="0" locked="0" layoutInCell="1" allowOverlap="1" wp14:anchorId="02A0E99D" wp14:editId="05CA597A">
                <wp:simplePos x="0" y="0"/>
                <wp:positionH relativeFrom="column">
                  <wp:posOffset>0</wp:posOffset>
                </wp:positionH>
                <wp:positionV relativeFrom="paragraph">
                  <wp:posOffset>3136900</wp:posOffset>
                </wp:positionV>
                <wp:extent cx="5278120" cy="635"/>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5278120" cy="635"/>
                        </a:xfrm>
                        <a:prstGeom prst="rect">
                          <a:avLst/>
                        </a:prstGeom>
                        <a:solidFill>
                          <a:prstClr val="white"/>
                        </a:solidFill>
                        <a:ln>
                          <a:noFill/>
                        </a:ln>
                      </wps:spPr>
                      <wps:txbx>
                        <w:txbxContent>
                          <w:p w14:paraId="77DB7361" w14:textId="528D941D" w:rsidR="00541D38" w:rsidRPr="00426E55" w:rsidRDefault="00541D38" w:rsidP="0090607C">
                            <w:pPr>
                              <w:pStyle w:val="ab"/>
                              <w:rPr>
                                <w:noProof/>
                                <w:sz w:val="24"/>
                              </w:rPr>
                            </w:pPr>
                            <w:bookmarkStart w:id="17" w:name="_Toc43377079"/>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2</w:t>
                            </w:r>
                            <w:r w:rsidR="00B063CC">
                              <w:fldChar w:fldCharType="end"/>
                            </w:r>
                            <w:r>
                              <w:t xml:space="preserve"> Timer_</w:t>
                            </w:r>
                            <w:r>
                              <w:t>功能框图</w:t>
                            </w:r>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A0E99D" id="文本框 14" o:spid="_x0000_s1028" type="#_x0000_t202" style="position:absolute;left:0;text-align:left;margin-left:0;margin-top:247pt;width:415.6pt;height:.05pt;z-index:252072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" stroked="f">
                <v:textbox style="mso-fit-shape-to-text:t" inset="0,0,0,0">
                  <w:txbxContent>
                    <w:p w14:paraId="77DB7361" w14:textId="528D941D" w:rsidR="00541D38" w:rsidRPr="00426E55" w:rsidRDefault="00541D38" w:rsidP="0090607C">
                      <w:pPr>
                        <w:pStyle w:val="ab"/>
                        <w:rPr>
                          <w:noProof/>
                          <w:sz w:val="24"/>
                        </w:rPr>
                      </w:pPr>
                      <w:bookmarkStart w:id="18" w:name="_Toc43377079"/>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2</w:t>
                      </w:r>
                      <w:r w:rsidR="00B063CC">
                        <w:fldChar w:fldCharType="end"/>
                      </w:r>
                      <w:r>
                        <w:t xml:space="preserve"> Timer_</w:t>
                      </w:r>
                      <w:r>
                        <w:t>功能框图</w:t>
                      </w:r>
                      <w:bookmarkEnd w:id="18"/>
                    </w:p>
                  </w:txbxContent>
                </v:textbox>
              </v:shape>
            </w:pict>
          </mc:Fallback>
        </mc:AlternateContent>
      </w:r>
      <w:r>
        <w:rPr>
          <w:noProof/>
        </w:rPr>
        <w:drawing>
          <wp:anchor distT="0" distB="0" distL="114300" distR="114300" simplePos="0" relativeHeight="252070912" behindDoc="0" locked="0" layoutInCell="1" allowOverlap="1" wp14:anchorId="240DFF79" wp14:editId="6D33D797">
            <wp:simplePos x="0" y="0"/>
            <wp:positionH relativeFrom="margin">
              <wp:posOffset>0</wp:posOffset>
            </wp:positionH>
            <wp:positionV relativeFrom="paragraph">
              <wp:posOffset>99695</wp:posOffset>
            </wp:positionV>
            <wp:extent cx="5278120" cy="2980055"/>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278120" cy="2980055"/>
                    </a:xfrm>
                    <a:prstGeom prst="rect">
                      <a:avLst/>
                    </a:prstGeom>
                  </pic:spPr>
                </pic:pic>
              </a:graphicData>
            </a:graphic>
          </wp:anchor>
        </w:drawing>
      </w:r>
    </w:p>
    <w:p w14:paraId="2DF969A5" w14:textId="2BEAA0F3" w:rsidR="00150F5B" w:rsidRDefault="00150F5B" w:rsidP="000E0CCE">
      <w:pPr>
        <w:ind w:firstLine="480"/>
      </w:pPr>
    </w:p>
    <w:p w14:paraId="1276646B" w14:textId="62F720C1" w:rsidR="00150F5B" w:rsidRDefault="00150F5B" w:rsidP="000E0CCE">
      <w:pPr>
        <w:ind w:firstLine="480"/>
      </w:pPr>
    </w:p>
    <w:p w14:paraId="3DB07BAF" w14:textId="3685ADCF" w:rsidR="00150F5B" w:rsidRDefault="00150F5B" w:rsidP="000E0CCE">
      <w:pPr>
        <w:ind w:firstLine="480"/>
      </w:pPr>
    </w:p>
    <w:p w14:paraId="4169B1BF" w14:textId="69EEFDB5" w:rsidR="00150F5B" w:rsidRDefault="00150F5B" w:rsidP="000E0CCE">
      <w:pPr>
        <w:ind w:firstLine="480"/>
      </w:pPr>
    </w:p>
    <w:p w14:paraId="1087EF55" w14:textId="113E7986" w:rsidR="0090607C" w:rsidRDefault="0090607C" w:rsidP="000E0CCE">
      <w:pPr>
        <w:ind w:firstLine="480"/>
      </w:pPr>
    </w:p>
    <w:p w14:paraId="24C8C9D2" w14:textId="45F34359" w:rsidR="0090607C" w:rsidRDefault="0090607C" w:rsidP="000E0CCE">
      <w:pPr>
        <w:ind w:firstLine="480"/>
      </w:pPr>
    </w:p>
    <w:p w14:paraId="206B80CE" w14:textId="57391FA6" w:rsidR="0090607C" w:rsidRDefault="0090607C" w:rsidP="000E0CCE">
      <w:pPr>
        <w:ind w:firstLine="480"/>
      </w:pPr>
    </w:p>
    <w:p w14:paraId="458001B7" w14:textId="77777777" w:rsidR="0090607C" w:rsidRDefault="0090607C" w:rsidP="000E0CCE">
      <w:pPr>
        <w:ind w:firstLine="480"/>
      </w:pPr>
    </w:p>
    <w:p w14:paraId="1110AFEA" w14:textId="483952C3" w:rsidR="00150F5B" w:rsidRDefault="00150F5B" w:rsidP="000E0CCE">
      <w:pPr>
        <w:ind w:firstLine="480"/>
      </w:pPr>
    </w:p>
    <w:p w14:paraId="5A28E9DD" w14:textId="62833409" w:rsidR="00150F5B" w:rsidRDefault="00150F5B" w:rsidP="005C4B08">
      <w:pPr>
        <w:ind w:firstLine="480"/>
      </w:pPr>
    </w:p>
    <w:p w14:paraId="0D0D8CBE" w14:textId="77777777" w:rsidR="0090607C" w:rsidRDefault="0090607C" w:rsidP="005C4B08">
      <w:pPr>
        <w:ind w:firstLine="480"/>
      </w:pPr>
    </w:p>
    <w:p w14:paraId="29E8EF8F" w14:textId="7E91187A" w:rsidR="0065179C" w:rsidRPr="0065179C" w:rsidRDefault="0065179C" w:rsidP="005A42E7">
      <w:pPr>
        <w:ind w:firstLine="482"/>
        <w:rPr>
          <w:b/>
          <w:bCs/>
        </w:rPr>
      </w:pPr>
      <w:r w:rsidRPr="0065179C">
        <w:rPr>
          <w:rFonts w:hint="eastAsia"/>
          <w:b/>
          <w:bCs/>
        </w:rPr>
        <w:t>捕获模块</w:t>
      </w:r>
    </w:p>
    <w:p w14:paraId="3C40A2EC" w14:textId="36E7E239" w:rsidR="0065179C" w:rsidRDefault="0065179C" w:rsidP="00CB6AB2">
      <w:pPr>
        <w:ind w:firstLine="480"/>
      </w:pPr>
      <w:r>
        <w:rPr>
          <w:rFonts w:hint="eastAsia"/>
        </w:rPr>
        <w:t>将</w:t>
      </w:r>
      <w:r>
        <w:rPr>
          <w:rFonts w:hint="eastAsia"/>
        </w:rPr>
        <w:t>CAP</w:t>
      </w:r>
      <w:r>
        <w:rPr>
          <w:rFonts w:hint="eastAsia"/>
        </w:rPr>
        <w:t>设置为</w:t>
      </w:r>
      <w:r>
        <w:rPr>
          <w:rFonts w:hint="eastAsia"/>
        </w:rPr>
        <w:t>1</w:t>
      </w:r>
      <w:r>
        <w:rPr>
          <w:rFonts w:hint="eastAsia"/>
        </w:rPr>
        <w:t>，</w:t>
      </w:r>
      <w:proofErr w:type="spellStart"/>
      <w:r>
        <w:rPr>
          <w:rFonts w:hint="eastAsia"/>
        </w:rPr>
        <w:t>CCRx</w:t>
      </w:r>
      <w:proofErr w:type="spellEnd"/>
      <w:r>
        <w:rPr>
          <w:rFonts w:hint="eastAsia"/>
        </w:rPr>
        <w:t>工作于捕获模式。主定时器一般设置为连续计数模式，当</w:t>
      </w:r>
      <w:proofErr w:type="spellStart"/>
      <w:r>
        <w:rPr>
          <w:rFonts w:hint="eastAsia"/>
        </w:rPr>
        <w:t>CCRx</w:t>
      </w:r>
      <w:proofErr w:type="spellEnd"/>
      <w:r>
        <w:rPr>
          <w:rFonts w:hint="eastAsia"/>
        </w:rPr>
        <w:t>检测到</w:t>
      </w:r>
      <w:proofErr w:type="spellStart"/>
      <w:r>
        <w:rPr>
          <w:rFonts w:hint="eastAsia"/>
        </w:rPr>
        <w:t>CCIx</w:t>
      </w:r>
      <w:proofErr w:type="spellEnd"/>
      <w:r>
        <w:rPr>
          <w:rFonts w:hint="eastAsia"/>
        </w:rPr>
        <w:t>（某带捕获功能的</w:t>
      </w:r>
      <w:r>
        <w:rPr>
          <w:rFonts w:hint="eastAsia"/>
        </w:rPr>
        <w:t>IO</w:t>
      </w:r>
      <w:r>
        <w:rPr>
          <w:rFonts w:hint="eastAsia"/>
        </w:rPr>
        <w:t>口）的电平边沿时，瞬间读取</w:t>
      </w:r>
      <w:r>
        <w:rPr>
          <w:rFonts w:hint="eastAsia"/>
        </w:rPr>
        <w:t xml:space="preserve"> TAR</w:t>
      </w:r>
      <w:r>
        <w:rPr>
          <w:rFonts w:hint="eastAsia"/>
        </w:rPr>
        <w:t>寄存器的值并写入</w:t>
      </w:r>
      <w:proofErr w:type="spellStart"/>
      <w:r>
        <w:rPr>
          <w:rFonts w:hint="eastAsia"/>
        </w:rPr>
        <w:t>TACCRx</w:t>
      </w:r>
      <w:proofErr w:type="spellEnd"/>
      <w:r>
        <w:rPr>
          <w:rFonts w:hint="eastAsia"/>
        </w:rPr>
        <w:t xml:space="preserve"> </w:t>
      </w:r>
      <w:r>
        <w:rPr>
          <w:rFonts w:hint="eastAsia"/>
        </w:rPr>
        <w:t>。</w:t>
      </w:r>
      <w:proofErr w:type="spellStart"/>
      <w:r w:rsidR="00CB6AB2">
        <w:t>CCRx</w:t>
      </w:r>
      <w:proofErr w:type="spellEnd"/>
      <w:r w:rsidR="00CB6AB2">
        <w:rPr>
          <w:rFonts w:hint="eastAsia"/>
        </w:rPr>
        <w:t>可以选择检测上升沿或下降沿，或者都检测。</w:t>
      </w:r>
      <w:proofErr w:type="spellStart"/>
      <w:r w:rsidR="00CB6AB2">
        <w:rPr>
          <w:rFonts w:hint="eastAsia"/>
        </w:rPr>
        <w:t>CCRx</w:t>
      </w:r>
      <w:proofErr w:type="spellEnd"/>
      <w:r w:rsidR="00CB6AB2">
        <w:rPr>
          <w:rFonts w:hint="eastAsia"/>
        </w:rPr>
        <w:t>用于</w:t>
      </w:r>
      <w:proofErr w:type="gramStart"/>
      <w:r w:rsidR="00CB6AB2">
        <w:rPr>
          <w:rFonts w:hint="eastAsia"/>
        </w:rPr>
        <w:t>测定信</w:t>
      </w:r>
      <w:proofErr w:type="gramEnd"/>
      <w:r w:rsidR="00CB6AB2">
        <w:rPr>
          <w:rFonts w:hint="eastAsia"/>
        </w:rPr>
        <w:t>号脉宽时，只需要分别记录信号上升</w:t>
      </w:r>
      <w:proofErr w:type="gramStart"/>
      <w:r w:rsidR="00CB6AB2">
        <w:rPr>
          <w:rFonts w:hint="eastAsia"/>
        </w:rPr>
        <w:t>沿时刻</w:t>
      </w:r>
      <w:proofErr w:type="gramEnd"/>
      <w:r w:rsidR="00CB6AB2">
        <w:rPr>
          <w:rFonts w:hint="eastAsia"/>
        </w:rPr>
        <w:t>和下降沿时刻，两时刻相减就是脉宽；而测量频率时，连续记录两次上升沿时刻，相减就是周期。</w:t>
      </w:r>
    </w:p>
    <w:p w14:paraId="78DE6BE3" w14:textId="3D2F0995" w:rsidR="00CB6AB2" w:rsidRDefault="00CB6AB2" w:rsidP="00CB6AB2">
      <w:pPr>
        <w:ind w:firstLine="482"/>
        <w:rPr>
          <w:b/>
          <w:bCs/>
        </w:rPr>
      </w:pPr>
      <w:r w:rsidRPr="00CB6AB2">
        <w:rPr>
          <w:rFonts w:hint="eastAsia"/>
          <w:b/>
          <w:bCs/>
        </w:rPr>
        <w:t>比较模块</w:t>
      </w:r>
    </w:p>
    <w:p w14:paraId="67925F5B" w14:textId="6DEDB667" w:rsidR="00CB6AB2" w:rsidRDefault="00CB6AB2" w:rsidP="005A42E7">
      <w:pPr>
        <w:ind w:firstLine="480"/>
      </w:pPr>
      <w:r>
        <w:rPr>
          <w:rFonts w:hint="eastAsia"/>
        </w:rPr>
        <w:t>当</w:t>
      </w:r>
      <w:r>
        <w:rPr>
          <w:rFonts w:hint="eastAsia"/>
        </w:rPr>
        <w:t>CAP=0</w:t>
      </w:r>
      <w:r>
        <w:rPr>
          <w:rFonts w:hint="eastAsia"/>
        </w:rPr>
        <w:t>时，</w:t>
      </w:r>
      <w:proofErr w:type="spellStart"/>
      <w:r>
        <w:rPr>
          <w:rFonts w:hint="eastAsia"/>
        </w:rPr>
        <w:t>CCRx</w:t>
      </w:r>
      <w:proofErr w:type="spellEnd"/>
      <w:r>
        <w:rPr>
          <w:rFonts w:hint="eastAsia"/>
        </w:rPr>
        <w:t>工作于比较模式。</w:t>
      </w:r>
      <w:r>
        <w:rPr>
          <w:rFonts w:hint="eastAsia"/>
        </w:rPr>
        <w:t>CCR0</w:t>
      </w:r>
      <w:r>
        <w:rPr>
          <w:rFonts w:hint="eastAsia"/>
        </w:rPr>
        <w:t>在比较模式中，将用于设定定时器的周期，所以我们</w:t>
      </w:r>
      <w:proofErr w:type="gramStart"/>
      <w:r>
        <w:rPr>
          <w:rFonts w:hint="eastAsia"/>
        </w:rPr>
        <w:t>暂时当</w:t>
      </w:r>
      <w:proofErr w:type="gramEnd"/>
      <w:r>
        <w:rPr>
          <w:rFonts w:hint="eastAsia"/>
        </w:rPr>
        <w:t>CCR0</w:t>
      </w:r>
      <w:r>
        <w:rPr>
          <w:rFonts w:hint="eastAsia"/>
        </w:rPr>
        <w:t>“牺牲”了，只讨论</w:t>
      </w:r>
      <w:r>
        <w:rPr>
          <w:rFonts w:hint="eastAsia"/>
        </w:rPr>
        <w:t>CCR1</w:t>
      </w:r>
      <w:r>
        <w:rPr>
          <w:rFonts w:hint="eastAsia"/>
        </w:rPr>
        <w:t>和</w:t>
      </w:r>
      <w:r>
        <w:rPr>
          <w:rFonts w:hint="eastAsia"/>
        </w:rPr>
        <w:t>CCR2</w:t>
      </w:r>
      <w:r>
        <w:rPr>
          <w:rFonts w:hint="eastAsia"/>
        </w:rPr>
        <w:t>的工作情况。当</w:t>
      </w:r>
      <w:r>
        <w:rPr>
          <w:rFonts w:hint="eastAsia"/>
        </w:rPr>
        <w:t>CCR1/2</w:t>
      </w:r>
      <w:r>
        <w:rPr>
          <w:rFonts w:hint="eastAsia"/>
        </w:rPr>
        <w:t>发现</w:t>
      </w:r>
      <w:r>
        <w:rPr>
          <w:rFonts w:hint="eastAsia"/>
        </w:rPr>
        <w:t>TAR</w:t>
      </w:r>
      <w:r>
        <w:rPr>
          <w:rFonts w:hint="eastAsia"/>
        </w:rPr>
        <w:t>的值与</w:t>
      </w:r>
      <w:r>
        <w:rPr>
          <w:rFonts w:hint="eastAsia"/>
        </w:rPr>
        <w:t>TACCR0</w:t>
      </w:r>
      <w:r>
        <w:rPr>
          <w:rFonts w:hint="eastAsia"/>
        </w:rPr>
        <w:t>或它们自己的</w:t>
      </w:r>
      <w:proofErr w:type="spellStart"/>
      <w:r>
        <w:rPr>
          <w:rFonts w:hint="eastAsia"/>
        </w:rPr>
        <w:t>TACCRx</w:t>
      </w:r>
      <w:proofErr w:type="spellEnd"/>
      <w:r>
        <w:rPr>
          <w:rFonts w:hint="eastAsia"/>
        </w:rPr>
        <w:t>相等时，便会自动改变输出</w:t>
      </w:r>
      <w:r>
        <w:rPr>
          <w:rFonts w:hint="eastAsia"/>
        </w:rPr>
        <w:t>IO</w:t>
      </w:r>
      <w:r>
        <w:rPr>
          <w:rFonts w:hint="eastAsia"/>
        </w:rPr>
        <w:t>口</w:t>
      </w:r>
      <w:proofErr w:type="spellStart"/>
      <w:r>
        <w:rPr>
          <w:rFonts w:hint="eastAsia"/>
        </w:rPr>
        <w:t>TAx</w:t>
      </w:r>
      <w:proofErr w:type="spellEnd"/>
      <w:r>
        <w:rPr>
          <w:rFonts w:hint="eastAsia"/>
        </w:rPr>
        <w:t>的输出电平，从而生成波形。改变的规则由</w:t>
      </w:r>
      <w:proofErr w:type="spellStart"/>
      <w:r>
        <w:rPr>
          <w:rFonts w:hint="eastAsia"/>
        </w:rPr>
        <w:t>OUTMODx</w:t>
      </w:r>
      <w:proofErr w:type="spellEnd"/>
      <w:r>
        <w:rPr>
          <w:rFonts w:hint="eastAsia"/>
        </w:rPr>
        <w:t>寄存器决定，共有</w:t>
      </w:r>
      <w:r>
        <w:rPr>
          <w:rFonts w:hint="eastAsia"/>
        </w:rPr>
        <w:t>8</w:t>
      </w:r>
      <w:r>
        <w:rPr>
          <w:rFonts w:hint="eastAsia"/>
        </w:rPr>
        <w:t>种规则。</w:t>
      </w:r>
    </w:p>
    <w:p w14:paraId="422D67EE" w14:textId="77777777" w:rsidR="00CB6AB2" w:rsidRDefault="00CB6AB2" w:rsidP="00CB6AB2">
      <w:pPr>
        <w:ind w:firstLine="480"/>
        <w:sectPr w:rsidR="00CB6AB2" w:rsidSect="00731311">
          <w:pgSz w:w="11906" w:h="16838"/>
          <w:pgMar w:top="1440" w:right="1797" w:bottom="1440" w:left="1797" w:header="851" w:footer="992" w:gutter="0"/>
          <w:cols w:space="425"/>
          <w:docGrid w:type="lines" w:linePitch="312"/>
        </w:sectPr>
      </w:pPr>
      <w:r>
        <w:rPr>
          <w:rFonts w:hint="eastAsia"/>
        </w:rPr>
        <w:t>这</w:t>
      </w:r>
      <w:r>
        <w:rPr>
          <w:rFonts w:hint="eastAsia"/>
        </w:rPr>
        <w:t>8</w:t>
      </w:r>
      <w:r>
        <w:rPr>
          <w:rFonts w:hint="eastAsia"/>
        </w:rPr>
        <w:t>种规则配合主定时器</w:t>
      </w:r>
      <w:r>
        <w:rPr>
          <w:rFonts w:hint="eastAsia"/>
        </w:rPr>
        <w:t>TAR</w:t>
      </w:r>
      <w:r>
        <w:rPr>
          <w:rFonts w:hint="eastAsia"/>
        </w:rPr>
        <w:t>的</w:t>
      </w:r>
      <w:r>
        <w:rPr>
          <w:rFonts w:hint="eastAsia"/>
        </w:rPr>
        <w:t>3</w:t>
      </w:r>
      <w:r>
        <w:rPr>
          <w:rFonts w:hint="eastAsia"/>
        </w:rPr>
        <w:t>种模式（连续计数、增计数、增减计数），可以无需</w:t>
      </w:r>
      <w:r>
        <w:rPr>
          <w:rFonts w:hint="eastAsia"/>
        </w:rPr>
        <w:t>CPU</w:t>
      </w:r>
      <w:r>
        <w:rPr>
          <w:rFonts w:hint="eastAsia"/>
        </w:rPr>
        <w:t>干预生成各种波形。</w:t>
      </w:r>
    </w:p>
    <w:p w14:paraId="7FDEF052" w14:textId="6EEDEF51" w:rsidR="0065179C" w:rsidRDefault="005C4B08" w:rsidP="005A42E7">
      <w:pPr>
        <w:ind w:firstLine="480"/>
      </w:pPr>
      <w:r>
        <w:rPr>
          <w:rFonts w:hint="eastAsia"/>
        </w:rPr>
        <w:lastRenderedPageBreak/>
        <w:t>本次</w:t>
      </w:r>
      <w:r w:rsidR="0090607C">
        <w:rPr>
          <w:rFonts w:hint="eastAsia"/>
        </w:rPr>
        <w:t>课题，我将</w:t>
      </w:r>
      <w:r w:rsidR="0090607C">
        <w:rPr>
          <w:rFonts w:hint="eastAsia"/>
        </w:rPr>
        <w:t>P</w:t>
      </w:r>
      <w:r w:rsidR="0090607C">
        <w:t>2.1</w:t>
      </w:r>
      <w:r w:rsidR="0090607C">
        <w:rPr>
          <w:rFonts w:hint="eastAsia"/>
        </w:rPr>
        <w:t>复用为捕获输入</w:t>
      </w:r>
      <w:r w:rsidR="00C865EF">
        <w:rPr>
          <w:rFonts w:hint="eastAsia"/>
        </w:rPr>
        <w:t>引脚</w:t>
      </w:r>
      <w:r w:rsidR="00174679">
        <w:rPr>
          <w:rFonts w:hint="eastAsia"/>
        </w:rPr>
        <w:t>，用来捕获</w:t>
      </w:r>
      <w:r w:rsidR="005D747A">
        <w:rPr>
          <w:rFonts w:hint="eastAsia"/>
        </w:rPr>
        <w:t>光电反射式传感器输出的方波周期</w:t>
      </w:r>
      <w:r w:rsidR="00174679">
        <w:rPr>
          <w:rFonts w:hint="eastAsia"/>
        </w:rPr>
        <w:t>。</w:t>
      </w:r>
    </w:p>
    <w:p w14:paraId="135ADABB" w14:textId="1CA34D23" w:rsidR="00E727D1" w:rsidRPr="00565187" w:rsidRDefault="00565187" w:rsidP="00565187">
      <w:pPr>
        <w:pStyle w:val="a5"/>
        <w:numPr>
          <w:ilvl w:val="0"/>
          <w:numId w:val="4"/>
        </w:numPr>
        <w:ind w:firstLineChars="0"/>
        <w:rPr>
          <w:b/>
          <w:bCs/>
        </w:rPr>
      </w:pPr>
      <w:r w:rsidRPr="00565187">
        <w:rPr>
          <w:rFonts w:hint="eastAsia"/>
          <w:b/>
          <w:bCs/>
        </w:rPr>
        <w:t>S</w:t>
      </w:r>
      <w:r w:rsidRPr="00565187">
        <w:rPr>
          <w:b/>
          <w:bCs/>
        </w:rPr>
        <w:t>T188</w:t>
      </w:r>
    </w:p>
    <w:p w14:paraId="7051650E" w14:textId="0EE8BE8A" w:rsidR="00E727D1" w:rsidRDefault="00B615EC" w:rsidP="00E727D1">
      <w:pPr>
        <w:ind w:firstLine="480"/>
      </w:pPr>
      <w:r>
        <w:rPr>
          <w:rFonts w:hint="eastAsia"/>
        </w:rPr>
        <w:t>S</w:t>
      </w:r>
      <w:r>
        <w:t>T188</w:t>
      </w:r>
      <w:r>
        <w:rPr>
          <w:rFonts w:hint="eastAsia"/>
        </w:rPr>
        <w:t>为反射式红外光电传感器。采用高发射功率红外光电二极管和高灵敏度光电晶体管组成。检测距离可调整，采用非接触检测方式。</w:t>
      </w:r>
    </w:p>
    <w:p w14:paraId="4D22A8E4" w14:textId="74530EE6" w:rsidR="00E727D1" w:rsidRDefault="008E7CDC" w:rsidP="005D3DBF">
      <w:pPr>
        <w:ind w:firstLine="480"/>
      </w:pPr>
      <w:r>
        <w:fldChar w:fldCharType="begin"/>
      </w:r>
      <w:r>
        <w:instrText xml:space="preserve"> </w:instrText>
      </w:r>
      <w:r>
        <w:rPr>
          <w:rFonts w:hint="eastAsia"/>
        </w:rPr>
        <w:instrText>REF _Ref43371013 \h</w:instrText>
      </w:r>
      <w:r>
        <w:instrText xml:space="preserve"> </w:instrText>
      </w:r>
      <w:r>
        <w:fldChar w:fldCharType="separate"/>
      </w:r>
      <w:r>
        <w:rPr>
          <w:rFonts w:hint="eastAsia"/>
        </w:rPr>
        <w:t>图</w:t>
      </w:r>
      <w:r>
        <w:rPr>
          <w:rFonts w:hint="eastAsia"/>
        </w:rPr>
        <w:t xml:space="preserve"> </w:t>
      </w:r>
      <w:r>
        <w:rPr>
          <w:noProof/>
        </w:rPr>
        <w:t>5</w:t>
      </w:r>
      <w:r>
        <w:noBreakHyphen/>
      </w:r>
      <w:r>
        <w:rPr>
          <w:noProof/>
        </w:rPr>
        <w:t>3</w:t>
      </w:r>
      <w:r>
        <w:fldChar w:fldCharType="end"/>
      </w:r>
      <w:r w:rsidR="005D3DBF">
        <w:rPr>
          <w:rFonts w:hint="eastAsia"/>
        </w:rPr>
        <w:t>是光电二极管的外形图，由发射二极管和接收管组成</w:t>
      </w:r>
      <w:r>
        <w:rPr>
          <w:rFonts w:hint="eastAsia"/>
        </w:rPr>
        <w:t>。</w:t>
      </w:r>
      <w:r w:rsidR="005D3DBF">
        <w:rPr>
          <w:rFonts w:hint="eastAsia"/>
        </w:rPr>
        <w:t>A</w:t>
      </w:r>
      <w:r w:rsidR="005D3DBF">
        <w:rPr>
          <w:rFonts w:hint="eastAsia"/>
        </w:rPr>
        <w:t>、</w:t>
      </w:r>
      <w:r w:rsidR="005D3DBF">
        <w:rPr>
          <w:rFonts w:hint="eastAsia"/>
        </w:rPr>
        <w:t>K</w:t>
      </w:r>
      <w:r w:rsidR="005D3DBF">
        <w:rPr>
          <w:rFonts w:hint="eastAsia"/>
        </w:rPr>
        <w:t>是红外发射二极管的正负极，</w:t>
      </w:r>
      <w:r w:rsidR="005D3DBF">
        <w:rPr>
          <w:rFonts w:hint="eastAsia"/>
        </w:rPr>
        <w:t>C</w:t>
      </w:r>
      <w:r w:rsidR="005D3DBF">
        <w:rPr>
          <w:rFonts w:hint="eastAsia"/>
        </w:rPr>
        <w:t>、</w:t>
      </w:r>
      <w:r w:rsidR="005D3DBF">
        <w:rPr>
          <w:rFonts w:hint="eastAsia"/>
        </w:rPr>
        <w:t>E</w:t>
      </w:r>
      <w:r w:rsidR="005D3DBF">
        <w:rPr>
          <w:rFonts w:hint="eastAsia"/>
        </w:rPr>
        <w:t>是接收管的正负极。因此只要</w:t>
      </w:r>
      <w:r w:rsidR="005D3DBF">
        <w:rPr>
          <w:rFonts w:hint="eastAsia"/>
        </w:rPr>
        <w:t>A</w:t>
      </w:r>
      <w:r w:rsidR="005D3DBF">
        <w:rPr>
          <w:rFonts w:hint="eastAsia"/>
        </w:rPr>
        <w:t>极接高电平、</w:t>
      </w:r>
      <w:r w:rsidR="005D3DBF">
        <w:rPr>
          <w:rFonts w:hint="eastAsia"/>
        </w:rPr>
        <w:t>K</w:t>
      </w:r>
      <w:proofErr w:type="gramStart"/>
      <w:r w:rsidR="005D3DBF">
        <w:rPr>
          <w:rFonts w:hint="eastAsia"/>
        </w:rPr>
        <w:t>极接低</w:t>
      </w:r>
      <w:proofErr w:type="gramEnd"/>
      <w:r w:rsidR="005D3DBF">
        <w:rPr>
          <w:rFonts w:hint="eastAsia"/>
        </w:rPr>
        <w:t>电平，红外发射管就能发出红外线。可以在传感器加上外围电路来</w:t>
      </w:r>
      <w:r w:rsidR="005D3DBF">
        <w:rPr>
          <w:rFonts w:hint="eastAsia"/>
        </w:rPr>
        <w:t>检测</w:t>
      </w:r>
      <w:r w:rsidR="005D3DBF">
        <w:rPr>
          <w:rFonts w:hint="eastAsia"/>
        </w:rPr>
        <w:t>接收管的信号，进而确定是否接</w:t>
      </w:r>
      <w:r w:rsidR="005D3DBF">
        <w:rPr>
          <w:rFonts w:hint="eastAsia"/>
        </w:rPr>
        <w:t>收</w:t>
      </w:r>
      <w:r w:rsidR="005D3DBF">
        <w:rPr>
          <w:rFonts w:hint="eastAsia"/>
        </w:rPr>
        <w:t>到反射回来的红外线。</w:t>
      </w:r>
    </w:p>
    <w:p w14:paraId="316F764E" w14:textId="197C5FCA" w:rsidR="00B5233F" w:rsidRDefault="006E3E90" w:rsidP="005D3DBF">
      <w:pPr>
        <w:ind w:firstLine="480"/>
        <w:rPr>
          <w:rFonts w:hint="eastAsia"/>
        </w:rPr>
      </w:pPr>
      <w:r>
        <w:fldChar w:fldCharType="begin"/>
      </w:r>
      <w:r>
        <w:instrText xml:space="preserve"> </w:instrText>
      </w:r>
      <w:r>
        <w:rPr>
          <w:rFonts w:hint="eastAsia"/>
        </w:rPr>
        <w:instrText>REF _Ref43371940 \h</w:instrText>
      </w:r>
      <w:r>
        <w:instrText xml:space="preserve"> </w:instrText>
      </w:r>
      <w:r>
        <w:fldChar w:fldCharType="separate"/>
      </w:r>
      <w:r>
        <w:rPr>
          <w:rFonts w:hint="eastAsia"/>
        </w:rPr>
        <w:t>图</w:t>
      </w:r>
      <w:r>
        <w:rPr>
          <w:rFonts w:hint="eastAsia"/>
        </w:rPr>
        <w:t xml:space="preserve"> </w:t>
      </w:r>
      <w:r>
        <w:rPr>
          <w:noProof/>
        </w:rPr>
        <w:t>5</w:t>
      </w:r>
      <w:r>
        <w:noBreakHyphen/>
      </w:r>
      <w:r>
        <w:rPr>
          <w:noProof/>
        </w:rPr>
        <w:t>5</w:t>
      </w:r>
      <w:r>
        <w:fldChar w:fldCharType="end"/>
      </w:r>
      <w:r>
        <w:fldChar w:fldCharType="begin"/>
      </w:r>
      <w:r>
        <w:instrText xml:space="preserve"> REF _Ref43371941 \h </w:instrText>
      </w:r>
      <w:r>
        <w:fldChar w:fldCharType="separate"/>
      </w:r>
      <w:r>
        <w:rPr>
          <w:rFonts w:hint="eastAsia"/>
        </w:rPr>
        <w:t>图</w:t>
      </w:r>
      <w:r>
        <w:rPr>
          <w:rFonts w:hint="eastAsia"/>
        </w:rPr>
        <w:t xml:space="preserve"> </w:t>
      </w:r>
      <w:r>
        <w:rPr>
          <w:noProof/>
        </w:rPr>
        <w:t>5</w:t>
      </w:r>
      <w:r>
        <w:noBreakHyphen/>
      </w:r>
      <w:r>
        <w:rPr>
          <w:noProof/>
        </w:rPr>
        <w:t>6</w:t>
      </w:r>
      <w:r>
        <w:fldChar w:fldCharType="end"/>
      </w:r>
      <w:r w:rsidR="00B5233F">
        <w:rPr>
          <w:rFonts w:hint="eastAsia"/>
        </w:rPr>
        <w:t>为</w:t>
      </w:r>
      <w:r w:rsidR="00B5233F">
        <w:rPr>
          <w:rFonts w:hint="eastAsia"/>
        </w:rPr>
        <w:t>S</w:t>
      </w:r>
      <w:r w:rsidR="00B5233F">
        <w:t>T188</w:t>
      </w:r>
      <w:r w:rsidR="00B5233F">
        <w:rPr>
          <w:rFonts w:hint="eastAsia"/>
        </w:rPr>
        <w:t>的极限参数和电气特性。</w:t>
      </w:r>
    </w:p>
    <w:p w14:paraId="383172FA" w14:textId="764F3A6A" w:rsidR="008D13D6" w:rsidRDefault="00012709" w:rsidP="005D3DBF">
      <w:pPr>
        <w:ind w:firstLine="480"/>
      </w:pPr>
      <w:r>
        <w:rPr>
          <w:noProof/>
        </w:rPr>
        <w:drawing>
          <wp:anchor distT="0" distB="0" distL="114300" distR="114300" simplePos="0" relativeHeight="252137472" behindDoc="0" locked="0" layoutInCell="1" allowOverlap="1" wp14:anchorId="7C690903" wp14:editId="503702A4">
            <wp:simplePos x="0" y="0"/>
            <wp:positionH relativeFrom="margin">
              <wp:posOffset>1503045</wp:posOffset>
            </wp:positionH>
            <wp:positionV relativeFrom="paragraph">
              <wp:posOffset>30480</wp:posOffset>
            </wp:positionV>
            <wp:extent cx="2232660" cy="1234517"/>
            <wp:effectExtent l="0" t="0" r="0" b="381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232660" cy="1234517"/>
                    </a:xfrm>
                    <a:prstGeom prst="rect">
                      <a:avLst/>
                    </a:prstGeom>
                  </pic:spPr>
                </pic:pic>
              </a:graphicData>
            </a:graphic>
            <wp14:sizeRelH relativeFrom="margin">
              <wp14:pctWidth>0</wp14:pctWidth>
            </wp14:sizeRelH>
            <wp14:sizeRelV relativeFrom="margin">
              <wp14:pctHeight>0</wp14:pctHeight>
            </wp14:sizeRelV>
          </wp:anchor>
        </w:drawing>
      </w:r>
    </w:p>
    <w:p w14:paraId="2301AECB" w14:textId="1926DC6C" w:rsidR="008D13D6" w:rsidRDefault="008D13D6" w:rsidP="005D3DBF">
      <w:pPr>
        <w:ind w:firstLine="480"/>
      </w:pPr>
    </w:p>
    <w:p w14:paraId="56E0A9C5" w14:textId="574C52A2" w:rsidR="008D13D6" w:rsidRDefault="008D13D6" w:rsidP="005D3DBF">
      <w:pPr>
        <w:ind w:firstLine="480"/>
      </w:pPr>
    </w:p>
    <w:p w14:paraId="64C6FA05" w14:textId="407275FF" w:rsidR="008D13D6" w:rsidRDefault="008D13D6" w:rsidP="005D3DBF">
      <w:pPr>
        <w:ind w:firstLine="480"/>
      </w:pPr>
    </w:p>
    <w:p w14:paraId="02258BDC" w14:textId="63EFE2A5" w:rsidR="008D13D6" w:rsidRDefault="00012709" w:rsidP="005D3DBF">
      <w:pPr>
        <w:ind w:firstLine="480"/>
      </w:pPr>
      <w:r>
        <w:rPr>
          <w:noProof/>
        </w:rPr>
        <mc:AlternateContent>
          <mc:Choice Requires="wps">
            <w:drawing>
              <wp:anchor distT="0" distB="0" distL="114300" distR="114300" simplePos="0" relativeHeight="252139520" behindDoc="0" locked="0" layoutInCell="1" allowOverlap="1" wp14:anchorId="2BE8067A" wp14:editId="6CC6442F">
                <wp:simplePos x="0" y="0"/>
                <wp:positionH relativeFrom="column">
                  <wp:posOffset>1147445</wp:posOffset>
                </wp:positionH>
                <wp:positionV relativeFrom="paragraph">
                  <wp:posOffset>80010</wp:posOffset>
                </wp:positionV>
                <wp:extent cx="2971800" cy="63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2971800" cy="635"/>
                        </a:xfrm>
                        <a:prstGeom prst="rect">
                          <a:avLst/>
                        </a:prstGeom>
                        <a:solidFill>
                          <a:prstClr val="white"/>
                        </a:solidFill>
                        <a:ln>
                          <a:noFill/>
                        </a:ln>
                      </wps:spPr>
                      <wps:txbx>
                        <w:txbxContent>
                          <w:p w14:paraId="4222BEDE" w14:textId="386E9252" w:rsidR="008D13D6" w:rsidRPr="002A7395" w:rsidRDefault="008D13D6" w:rsidP="008D13D6">
                            <w:pPr>
                              <w:pStyle w:val="ab"/>
                              <w:rPr>
                                <w:rFonts w:hint="eastAsia"/>
                                <w:noProof/>
                                <w:sz w:val="24"/>
                              </w:rPr>
                            </w:pPr>
                            <w:bookmarkStart w:id="19" w:name="_Toc43377080"/>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3</w:t>
                            </w:r>
                            <w:r w:rsidR="00B063CC">
                              <w:fldChar w:fldCharType="end"/>
                            </w:r>
                            <w:r>
                              <w:t xml:space="preserve"> ST188</w:t>
                            </w:r>
                            <w:r>
                              <w:t>实物图</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E8067A" id="文本框 11" o:spid="_x0000_s1029" type="#_x0000_t202" style="position:absolute;left:0;text-align:left;margin-left:90.35pt;margin-top:6.3pt;width:234pt;height:.05pt;z-index:252139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" stroked="f">
                <v:textbox style="mso-fit-shape-to-text:t" inset="0,0,0,0">
                  <w:txbxContent>
                    <w:p w14:paraId="4222BEDE" w14:textId="386E9252" w:rsidR="008D13D6" w:rsidRPr="002A7395" w:rsidRDefault="008D13D6" w:rsidP="008D13D6">
                      <w:pPr>
                        <w:pStyle w:val="ab"/>
                        <w:rPr>
                          <w:rFonts w:hint="eastAsia"/>
                          <w:noProof/>
                          <w:sz w:val="24"/>
                        </w:rPr>
                      </w:pPr>
                      <w:bookmarkStart w:id="20" w:name="_Toc43377080"/>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3</w:t>
                      </w:r>
                      <w:r w:rsidR="00B063CC">
                        <w:fldChar w:fldCharType="end"/>
                      </w:r>
                      <w:r>
                        <w:t xml:space="preserve"> ST188</w:t>
                      </w:r>
                      <w:r>
                        <w:t>实物图</w:t>
                      </w:r>
                      <w:bookmarkEnd w:id="20"/>
                    </w:p>
                  </w:txbxContent>
                </v:textbox>
              </v:shape>
            </w:pict>
          </mc:Fallback>
        </mc:AlternateContent>
      </w:r>
    </w:p>
    <w:p w14:paraId="5F1FD1DD" w14:textId="128E9DE1" w:rsidR="008D13D6" w:rsidRDefault="00012709" w:rsidP="005D3DBF">
      <w:pPr>
        <w:ind w:firstLine="480"/>
        <w:rPr>
          <w:rFonts w:hint="eastAsia"/>
        </w:rPr>
      </w:pPr>
      <w:r>
        <w:rPr>
          <w:noProof/>
        </w:rPr>
        <w:drawing>
          <wp:anchor distT="0" distB="0" distL="114300" distR="114300" simplePos="0" relativeHeight="252134400" behindDoc="0" locked="0" layoutInCell="1" allowOverlap="1" wp14:anchorId="575B7E36" wp14:editId="6E9BF24A">
            <wp:simplePos x="0" y="0"/>
            <wp:positionH relativeFrom="column">
              <wp:posOffset>-13335</wp:posOffset>
            </wp:positionH>
            <wp:positionV relativeFrom="paragraph">
              <wp:posOffset>137160</wp:posOffset>
            </wp:positionV>
            <wp:extent cx="2988945" cy="1381760"/>
            <wp:effectExtent l="0" t="0" r="1905" b="889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988945" cy="13817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136448" behindDoc="0" locked="0" layoutInCell="1" allowOverlap="1" wp14:anchorId="55938373" wp14:editId="59495DAF">
                <wp:simplePos x="0" y="0"/>
                <wp:positionH relativeFrom="margin">
                  <wp:posOffset>1257935</wp:posOffset>
                </wp:positionH>
                <wp:positionV relativeFrom="paragraph">
                  <wp:posOffset>1576070</wp:posOffset>
                </wp:positionV>
                <wp:extent cx="2988945" cy="635"/>
                <wp:effectExtent l="0" t="0" r="1905" b="7620"/>
                <wp:wrapNone/>
                <wp:docPr id="7" name="文本框 7"/>
                <wp:cNvGraphicFramePr/>
                <a:graphic xmlns:a="http://schemas.openxmlformats.org/drawingml/2006/main">
                  <a:graphicData uri="http://schemas.microsoft.com/office/word/2010/wordprocessingShape">
                    <wps:wsp>
                      <wps:cNvSpPr txBox="1"/>
                      <wps:spPr>
                        <a:xfrm>
                          <a:off x="0" y="0"/>
                          <a:ext cx="2988945" cy="635"/>
                        </a:xfrm>
                        <a:prstGeom prst="rect">
                          <a:avLst/>
                        </a:prstGeom>
                        <a:solidFill>
                          <a:prstClr val="white"/>
                        </a:solidFill>
                        <a:ln>
                          <a:noFill/>
                        </a:ln>
                      </wps:spPr>
                      <wps:txbx>
                        <w:txbxContent>
                          <w:p w14:paraId="4556CAA8" w14:textId="16CCB4B9" w:rsidR="008E7CDC" w:rsidRPr="00451566" w:rsidRDefault="008E7CDC" w:rsidP="008E7CDC">
                            <w:pPr>
                              <w:pStyle w:val="ab"/>
                              <w:rPr>
                                <w:rFonts w:hint="eastAsia"/>
                                <w:noProof/>
                                <w:sz w:val="24"/>
                              </w:rPr>
                            </w:pPr>
                            <w:bookmarkStart w:id="21" w:name="_Ref43371013"/>
                            <w:bookmarkStart w:id="22" w:name="_Toc43377081"/>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4</w:t>
                            </w:r>
                            <w:r w:rsidR="00B063CC">
                              <w:fldChar w:fldCharType="end"/>
                            </w:r>
                            <w:bookmarkEnd w:id="21"/>
                            <w:r>
                              <w:t xml:space="preserve"> ST188</w:t>
                            </w:r>
                            <w:r>
                              <w:t>外形图</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938373" id="文本框 7" o:spid="_x0000_s1030" type="#_x0000_t202" style="position:absolute;left:0;text-align:left;margin-left:99.05pt;margin-top:124.1pt;width:235.35pt;height:.05pt;z-index:2521364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" stroked="f">
                <v:textbox style="mso-fit-shape-to-text:t" inset="0,0,0,0">
                  <w:txbxContent>
                    <w:p w14:paraId="4556CAA8" w14:textId="16CCB4B9" w:rsidR="008E7CDC" w:rsidRPr="00451566" w:rsidRDefault="008E7CDC" w:rsidP="008E7CDC">
                      <w:pPr>
                        <w:pStyle w:val="ab"/>
                        <w:rPr>
                          <w:rFonts w:hint="eastAsia"/>
                          <w:noProof/>
                          <w:sz w:val="24"/>
                        </w:rPr>
                      </w:pPr>
                      <w:bookmarkStart w:id="23" w:name="_Ref43371013"/>
                      <w:bookmarkStart w:id="24" w:name="_Toc43377081"/>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4</w:t>
                      </w:r>
                      <w:r w:rsidR="00B063CC">
                        <w:fldChar w:fldCharType="end"/>
                      </w:r>
                      <w:bookmarkEnd w:id="23"/>
                      <w:r>
                        <w:t xml:space="preserve"> ST188</w:t>
                      </w:r>
                      <w:r>
                        <w:t>外形图</w:t>
                      </w:r>
                      <w:bookmarkEnd w:id="24"/>
                    </w:p>
                  </w:txbxContent>
                </v:textbox>
                <w10:wrap anchorx="margin"/>
              </v:shape>
            </w:pict>
          </mc:Fallback>
        </mc:AlternateContent>
      </w:r>
      <w:r>
        <w:rPr>
          <w:noProof/>
        </w:rPr>
        <w:drawing>
          <wp:anchor distT="0" distB="0" distL="114300" distR="114300" simplePos="0" relativeHeight="252133376" behindDoc="0" locked="0" layoutInCell="1" allowOverlap="1" wp14:anchorId="44088C25" wp14:editId="068F874B">
            <wp:simplePos x="0" y="0"/>
            <wp:positionH relativeFrom="column">
              <wp:posOffset>3156585</wp:posOffset>
            </wp:positionH>
            <wp:positionV relativeFrom="paragraph">
              <wp:posOffset>137160</wp:posOffset>
            </wp:positionV>
            <wp:extent cx="2164080" cy="1381760"/>
            <wp:effectExtent l="0" t="0" r="7620" b="889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164080" cy="1381760"/>
                    </a:xfrm>
                    <a:prstGeom prst="rect">
                      <a:avLst/>
                    </a:prstGeom>
                  </pic:spPr>
                </pic:pic>
              </a:graphicData>
            </a:graphic>
          </wp:anchor>
        </w:drawing>
      </w:r>
    </w:p>
    <w:p w14:paraId="75D6F95B" w14:textId="0DE8AD3A" w:rsidR="00E727D1" w:rsidRDefault="00E727D1" w:rsidP="00E727D1">
      <w:pPr>
        <w:ind w:firstLine="480"/>
      </w:pPr>
    </w:p>
    <w:p w14:paraId="6AAB930D" w14:textId="4847679B" w:rsidR="00E727D1" w:rsidRDefault="00E727D1" w:rsidP="00E727D1">
      <w:pPr>
        <w:ind w:firstLine="480"/>
      </w:pPr>
    </w:p>
    <w:p w14:paraId="3CD0F86C" w14:textId="276F4C8D" w:rsidR="00E727D1" w:rsidRDefault="00E727D1" w:rsidP="00E727D1">
      <w:pPr>
        <w:ind w:firstLine="480"/>
      </w:pPr>
    </w:p>
    <w:p w14:paraId="52958DA7" w14:textId="33F7F119" w:rsidR="00E727D1" w:rsidRDefault="00E727D1" w:rsidP="00E727D1">
      <w:pPr>
        <w:ind w:firstLine="480"/>
      </w:pPr>
    </w:p>
    <w:p w14:paraId="0ADDFF72" w14:textId="3CBFFA87" w:rsidR="00E727D1" w:rsidRDefault="00E727D1" w:rsidP="00E727D1">
      <w:pPr>
        <w:ind w:firstLine="480"/>
      </w:pPr>
    </w:p>
    <w:p w14:paraId="0EF33EFF" w14:textId="76A52B98" w:rsidR="00E727D1" w:rsidRDefault="00012709" w:rsidP="00E727D1">
      <w:pPr>
        <w:ind w:firstLine="480"/>
      </w:pPr>
      <w:r>
        <w:rPr>
          <w:noProof/>
        </w:rPr>
        <w:drawing>
          <wp:anchor distT="0" distB="0" distL="114300" distR="114300" simplePos="0" relativeHeight="252140544" behindDoc="0" locked="0" layoutInCell="1" allowOverlap="1" wp14:anchorId="17DBBD4D" wp14:editId="6BC11721">
            <wp:simplePos x="0" y="0"/>
            <wp:positionH relativeFrom="margin">
              <wp:align>center</wp:align>
            </wp:positionH>
            <wp:positionV relativeFrom="paragraph">
              <wp:posOffset>91440</wp:posOffset>
            </wp:positionV>
            <wp:extent cx="3916680" cy="2324469"/>
            <wp:effectExtent l="0" t="0" r="762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3916680" cy="2324469"/>
                    </a:xfrm>
                    <a:prstGeom prst="rect">
                      <a:avLst/>
                    </a:prstGeom>
                  </pic:spPr>
                </pic:pic>
              </a:graphicData>
            </a:graphic>
            <wp14:sizeRelH relativeFrom="margin">
              <wp14:pctWidth>0</wp14:pctWidth>
            </wp14:sizeRelH>
            <wp14:sizeRelV relativeFrom="margin">
              <wp14:pctHeight>0</wp14:pctHeight>
            </wp14:sizeRelV>
          </wp:anchor>
        </w:drawing>
      </w:r>
    </w:p>
    <w:p w14:paraId="1E6A0D15" w14:textId="1A8A8730" w:rsidR="00E727D1" w:rsidRDefault="00E727D1" w:rsidP="00E727D1">
      <w:pPr>
        <w:ind w:firstLine="480"/>
      </w:pPr>
    </w:p>
    <w:p w14:paraId="2CBBB6D4" w14:textId="39865796" w:rsidR="00E727D1" w:rsidRDefault="006857A8" w:rsidP="00E727D1">
      <w:pPr>
        <w:ind w:firstLine="480"/>
      </w:pPr>
      <w:r>
        <w:rPr>
          <w:noProof/>
        </w:rPr>
        <mc:AlternateContent>
          <mc:Choice Requires="wps">
            <w:drawing>
              <wp:anchor distT="0" distB="0" distL="114300" distR="114300" simplePos="0" relativeHeight="252142592" behindDoc="0" locked="0" layoutInCell="1" allowOverlap="1" wp14:anchorId="10052ACA" wp14:editId="206B2890">
                <wp:simplePos x="0" y="0"/>
                <wp:positionH relativeFrom="column">
                  <wp:posOffset>676910</wp:posOffset>
                </wp:positionH>
                <wp:positionV relativeFrom="paragraph">
                  <wp:posOffset>1786890</wp:posOffset>
                </wp:positionV>
                <wp:extent cx="3916680" cy="635"/>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3916680" cy="635"/>
                        </a:xfrm>
                        <a:prstGeom prst="rect">
                          <a:avLst/>
                        </a:prstGeom>
                        <a:solidFill>
                          <a:prstClr val="white"/>
                        </a:solidFill>
                        <a:ln>
                          <a:noFill/>
                        </a:ln>
                      </wps:spPr>
                      <wps:txbx>
                        <w:txbxContent>
                          <w:p w14:paraId="2833F363" w14:textId="70EC411B" w:rsidR="006857A8" w:rsidRPr="00EF4CC8" w:rsidRDefault="006857A8" w:rsidP="006857A8">
                            <w:pPr>
                              <w:pStyle w:val="ab"/>
                              <w:rPr>
                                <w:rFonts w:hint="eastAsia"/>
                                <w:noProof/>
                                <w:sz w:val="24"/>
                              </w:rPr>
                            </w:pPr>
                            <w:bookmarkStart w:id="25" w:name="_Ref43371940"/>
                            <w:bookmarkStart w:id="26" w:name="_Toc43377082"/>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5</w:t>
                            </w:r>
                            <w:r w:rsidR="00B063CC">
                              <w:fldChar w:fldCharType="end"/>
                            </w:r>
                            <w:bookmarkEnd w:id="25"/>
                            <w:r>
                              <w:t xml:space="preserve"> ST188</w:t>
                            </w:r>
                            <w:r>
                              <w:t>极限参数</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052ACA" id="文本框 16" o:spid="_x0000_s1031" type="#_x0000_t202" style="position:absolute;left:0;text-align:left;margin-left:53.3pt;margin-top:140.7pt;width:308.4pt;height:.05pt;z-index:252142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" stroked="f">
                <v:textbox style="mso-fit-shape-to-text:t" inset="0,0,0,0">
                  <w:txbxContent>
                    <w:p w14:paraId="2833F363" w14:textId="70EC411B" w:rsidR="006857A8" w:rsidRPr="00EF4CC8" w:rsidRDefault="006857A8" w:rsidP="006857A8">
                      <w:pPr>
                        <w:pStyle w:val="ab"/>
                        <w:rPr>
                          <w:rFonts w:hint="eastAsia"/>
                          <w:noProof/>
                          <w:sz w:val="24"/>
                        </w:rPr>
                      </w:pPr>
                      <w:bookmarkStart w:id="27" w:name="_Ref43371940"/>
                      <w:bookmarkStart w:id="28" w:name="_Toc43377082"/>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5</w:t>
                      </w:r>
                      <w:r w:rsidR="00B063CC">
                        <w:fldChar w:fldCharType="end"/>
                      </w:r>
                      <w:bookmarkEnd w:id="27"/>
                      <w:r>
                        <w:t xml:space="preserve"> ST188</w:t>
                      </w:r>
                      <w:r>
                        <w:t>极限参数</w:t>
                      </w:r>
                      <w:bookmarkEnd w:id="28"/>
                    </w:p>
                  </w:txbxContent>
                </v:textbox>
              </v:shape>
            </w:pict>
          </mc:Fallback>
        </mc:AlternateContent>
      </w:r>
    </w:p>
    <w:p w14:paraId="28A03AE3" w14:textId="6584A506" w:rsidR="00E727D1" w:rsidRPr="00E727D1" w:rsidRDefault="00E727D1" w:rsidP="00E727D1">
      <w:pPr>
        <w:ind w:firstLineChars="0"/>
        <w:rPr>
          <w:rFonts w:hint="eastAsia"/>
          <w:b/>
          <w:bCs/>
        </w:rPr>
        <w:sectPr w:rsidR="00E727D1" w:rsidRPr="00E727D1" w:rsidSect="00731311">
          <w:pgSz w:w="11906" w:h="16838"/>
          <w:pgMar w:top="1440" w:right="1797" w:bottom="1440" w:left="1797" w:header="851" w:footer="992" w:gutter="0"/>
          <w:cols w:space="425"/>
          <w:docGrid w:type="lines" w:linePitch="312"/>
        </w:sectPr>
      </w:pPr>
    </w:p>
    <w:p w14:paraId="4E18D848" w14:textId="1FCDD20E" w:rsidR="008957BD" w:rsidRDefault="008957BD" w:rsidP="008957BD">
      <w:pPr>
        <w:ind w:firstLine="480"/>
      </w:pPr>
      <w:r>
        <w:rPr>
          <w:noProof/>
        </w:rPr>
        <w:lastRenderedPageBreak/>
        <mc:AlternateContent>
          <mc:Choice Requires="wps">
            <w:drawing>
              <wp:anchor distT="0" distB="0" distL="114300" distR="114300" simplePos="0" relativeHeight="252145664" behindDoc="0" locked="0" layoutInCell="1" allowOverlap="1" wp14:anchorId="360030A3" wp14:editId="5C1F6EAB">
                <wp:simplePos x="0" y="0"/>
                <wp:positionH relativeFrom="column">
                  <wp:posOffset>0</wp:posOffset>
                </wp:positionH>
                <wp:positionV relativeFrom="paragraph">
                  <wp:posOffset>2103755</wp:posOffset>
                </wp:positionV>
                <wp:extent cx="5278120" cy="635"/>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5278120" cy="635"/>
                        </a:xfrm>
                        <a:prstGeom prst="rect">
                          <a:avLst/>
                        </a:prstGeom>
                        <a:solidFill>
                          <a:prstClr val="white"/>
                        </a:solidFill>
                        <a:ln>
                          <a:noFill/>
                        </a:ln>
                      </wps:spPr>
                      <wps:txbx>
                        <w:txbxContent>
                          <w:p w14:paraId="17609420" w14:textId="0555F421" w:rsidR="008957BD" w:rsidRPr="00EA5853" w:rsidRDefault="008957BD" w:rsidP="008957BD">
                            <w:pPr>
                              <w:pStyle w:val="ab"/>
                              <w:rPr>
                                <w:rFonts w:hint="eastAsia"/>
                                <w:noProof/>
                                <w:sz w:val="24"/>
                              </w:rPr>
                            </w:pPr>
                            <w:bookmarkStart w:id="29" w:name="_Ref43371941"/>
                            <w:bookmarkStart w:id="30" w:name="_Toc43377083"/>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6</w:t>
                            </w:r>
                            <w:r w:rsidR="00B063CC">
                              <w:fldChar w:fldCharType="end"/>
                            </w:r>
                            <w:bookmarkEnd w:id="29"/>
                            <w:r>
                              <w:t xml:space="preserve"> ST188</w:t>
                            </w:r>
                            <w:r>
                              <w:t>电气特性</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0030A3" id="文本框 18" o:spid="_x0000_s1032" type="#_x0000_t202" style="position:absolute;left:0;text-align:left;margin-left:0;margin-top:165.65pt;width:415.6pt;height:.05pt;z-index:252145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" stroked="f">
                <v:textbox style="mso-fit-shape-to-text:t" inset="0,0,0,0">
                  <w:txbxContent>
                    <w:p w14:paraId="17609420" w14:textId="0555F421" w:rsidR="008957BD" w:rsidRPr="00EA5853" w:rsidRDefault="008957BD" w:rsidP="008957BD">
                      <w:pPr>
                        <w:pStyle w:val="ab"/>
                        <w:rPr>
                          <w:rFonts w:hint="eastAsia"/>
                          <w:noProof/>
                          <w:sz w:val="24"/>
                        </w:rPr>
                      </w:pPr>
                      <w:bookmarkStart w:id="31" w:name="_Ref43371941"/>
                      <w:bookmarkStart w:id="32" w:name="_Toc43377083"/>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6</w:t>
                      </w:r>
                      <w:r w:rsidR="00B063CC">
                        <w:fldChar w:fldCharType="end"/>
                      </w:r>
                      <w:bookmarkEnd w:id="31"/>
                      <w:r>
                        <w:t xml:space="preserve"> ST188</w:t>
                      </w:r>
                      <w:r>
                        <w:t>电气特性</w:t>
                      </w:r>
                      <w:bookmarkEnd w:id="32"/>
                    </w:p>
                  </w:txbxContent>
                </v:textbox>
              </v:shape>
            </w:pict>
          </mc:Fallback>
        </mc:AlternateContent>
      </w:r>
      <w:r>
        <w:rPr>
          <w:noProof/>
        </w:rPr>
        <w:drawing>
          <wp:anchor distT="0" distB="0" distL="114300" distR="114300" simplePos="0" relativeHeight="252143616" behindDoc="0" locked="0" layoutInCell="1" allowOverlap="1" wp14:anchorId="4D52473A" wp14:editId="1B641172">
            <wp:simplePos x="0" y="0"/>
            <wp:positionH relativeFrom="margin">
              <wp:align>center</wp:align>
            </wp:positionH>
            <wp:positionV relativeFrom="paragraph">
              <wp:posOffset>-7620</wp:posOffset>
            </wp:positionV>
            <wp:extent cx="5278120" cy="2054225"/>
            <wp:effectExtent l="0" t="0" r="0" b="3175"/>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278120" cy="2054225"/>
                    </a:xfrm>
                    <a:prstGeom prst="rect">
                      <a:avLst/>
                    </a:prstGeom>
                  </pic:spPr>
                </pic:pic>
              </a:graphicData>
            </a:graphic>
          </wp:anchor>
        </w:drawing>
      </w:r>
    </w:p>
    <w:p w14:paraId="48E035AF" w14:textId="3D750682" w:rsidR="008957BD" w:rsidRDefault="008957BD" w:rsidP="008957BD">
      <w:pPr>
        <w:ind w:firstLine="480"/>
      </w:pPr>
    </w:p>
    <w:p w14:paraId="4D877055" w14:textId="5FED552D" w:rsidR="008957BD" w:rsidRDefault="008957BD" w:rsidP="008957BD">
      <w:pPr>
        <w:ind w:firstLine="480"/>
      </w:pPr>
    </w:p>
    <w:p w14:paraId="2EE9998F" w14:textId="52B4C03D" w:rsidR="008957BD" w:rsidRDefault="008957BD" w:rsidP="008957BD">
      <w:pPr>
        <w:ind w:firstLine="480"/>
      </w:pPr>
    </w:p>
    <w:p w14:paraId="7B3FD453" w14:textId="5AC17122" w:rsidR="008957BD" w:rsidRDefault="008957BD" w:rsidP="008957BD">
      <w:pPr>
        <w:ind w:firstLine="480"/>
      </w:pPr>
    </w:p>
    <w:p w14:paraId="4A1DFE4B" w14:textId="7BB14E05" w:rsidR="008957BD" w:rsidRDefault="008957BD" w:rsidP="008957BD">
      <w:pPr>
        <w:ind w:firstLine="480"/>
      </w:pPr>
    </w:p>
    <w:p w14:paraId="5C0B20A8" w14:textId="31F0BD33" w:rsidR="008957BD" w:rsidRDefault="008957BD" w:rsidP="008957BD">
      <w:pPr>
        <w:ind w:firstLine="480"/>
      </w:pPr>
    </w:p>
    <w:p w14:paraId="7B972424" w14:textId="70527861" w:rsidR="008957BD" w:rsidRDefault="008957BD" w:rsidP="008957BD">
      <w:pPr>
        <w:ind w:firstLine="480"/>
      </w:pPr>
    </w:p>
    <w:p w14:paraId="4A8EFA7A" w14:textId="5C7856A9" w:rsidR="00C30CD9" w:rsidRDefault="00DD4B2A" w:rsidP="005A42E7">
      <w:pPr>
        <w:pStyle w:val="a5"/>
        <w:numPr>
          <w:ilvl w:val="0"/>
          <w:numId w:val="4"/>
        </w:numPr>
        <w:ind w:firstLineChars="0"/>
        <w:rPr>
          <w:b/>
          <w:bCs/>
        </w:rPr>
      </w:pPr>
      <w:r>
        <w:rPr>
          <w:b/>
          <w:bCs/>
        </w:rPr>
        <w:t>LM393</w:t>
      </w:r>
    </w:p>
    <w:p w14:paraId="3456EBEB" w14:textId="77777777" w:rsidR="00085EB0" w:rsidRDefault="00085EB0" w:rsidP="00085EB0">
      <w:pPr>
        <w:ind w:firstLine="480"/>
      </w:pPr>
      <w:r>
        <w:rPr>
          <w:rFonts w:hint="eastAsia"/>
        </w:rPr>
        <w:t xml:space="preserve">LM393 </w:t>
      </w:r>
      <w:r>
        <w:rPr>
          <w:rFonts w:hint="eastAsia"/>
        </w:rPr>
        <w:t>是双电压比较器集成电路。</w:t>
      </w:r>
    </w:p>
    <w:p w14:paraId="05A562CD" w14:textId="77777777" w:rsidR="00085EB0" w:rsidRDefault="00085EB0" w:rsidP="00085EB0">
      <w:pPr>
        <w:ind w:firstLine="480"/>
      </w:pPr>
      <w:r>
        <w:rPr>
          <w:rFonts w:hint="eastAsia"/>
        </w:rPr>
        <w:t>输出负载电阻能衔接在可允许电源电压范围内的任何电源电压上，不受</w:t>
      </w:r>
      <w:r>
        <w:rPr>
          <w:rFonts w:hint="eastAsia"/>
        </w:rPr>
        <w:t xml:space="preserve"> </w:t>
      </w:r>
      <w:proofErr w:type="spellStart"/>
      <w:r>
        <w:rPr>
          <w:rFonts w:hint="eastAsia"/>
        </w:rPr>
        <w:t>Vcc</w:t>
      </w:r>
      <w:proofErr w:type="spellEnd"/>
      <w:r>
        <w:rPr>
          <w:rFonts w:hint="eastAsia"/>
        </w:rPr>
        <w:t>端电压值的限制</w:t>
      </w:r>
      <w:r>
        <w:rPr>
          <w:rFonts w:hint="eastAsia"/>
        </w:rPr>
        <w:t>.</w:t>
      </w:r>
      <w:r>
        <w:rPr>
          <w:rFonts w:hint="eastAsia"/>
        </w:rPr>
        <w:t>此输出能作为一个简单的对地</w:t>
      </w:r>
      <w:r>
        <w:rPr>
          <w:rFonts w:hint="eastAsia"/>
        </w:rPr>
        <w:t>SPS</w:t>
      </w:r>
      <w:r>
        <w:rPr>
          <w:rFonts w:hint="eastAsia"/>
        </w:rPr>
        <w:t>开路</w:t>
      </w:r>
      <w:r>
        <w:rPr>
          <w:rFonts w:hint="eastAsia"/>
        </w:rPr>
        <w:t>(</w:t>
      </w:r>
      <w:r>
        <w:rPr>
          <w:rFonts w:hint="eastAsia"/>
        </w:rPr>
        <w:t>当不用负载电阻没被运用</w:t>
      </w:r>
      <w:r>
        <w:rPr>
          <w:rFonts w:hint="eastAsia"/>
        </w:rPr>
        <w:t>)</w:t>
      </w:r>
      <w:r>
        <w:rPr>
          <w:rFonts w:hint="eastAsia"/>
        </w:rPr>
        <w:t>，输出部分的陷电流被可能得到的驱动和器件的β值所限制</w:t>
      </w:r>
      <w:r>
        <w:rPr>
          <w:rFonts w:hint="eastAsia"/>
        </w:rPr>
        <w:t>.</w:t>
      </w:r>
      <w:r>
        <w:rPr>
          <w:rFonts w:hint="eastAsia"/>
        </w:rPr>
        <w:t>当达到极限电流</w:t>
      </w:r>
      <w:r>
        <w:rPr>
          <w:rFonts w:hint="eastAsia"/>
        </w:rPr>
        <w:t>(16mA)</w:t>
      </w:r>
      <w:r>
        <w:rPr>
          <w:rFonts w:hint="eastAsia"/>
        </w:rPr>
        <w:t>时，输出晶体管将退出而且输出电压将很快上升。</w:t>
      </w:r>
    </w:p>
    <w:p w14:paraId="7C1D35E6" w14:textId="31975CD0" w:rsidR="00DD4B2A" w:rsidRDefault="00085EB0" w:rsidP="00085EB0">
      <w:pPr>
        <w:ind w:firstLine="480"/>
      </w:pPr>
      <w:r>
        <w:rPr>
          <w:rFonts w:hint="eastAsia"/>
        </w:rPr>
        <w:t>以下是</w:t>
      </w:r>
      <w:r>
        <w:rPr>
          <w:rFonts w:hint="eastAsia"/>
        </w:rPr>
        <w:t>LM</w:t>
      </w:r>
      <w:r w:rsidR="00593BDE">
        <w:t>393</w:t>
      </w:r>
      <w:r>
        <w:rPr>
          <w:rFonts w:hint="eastAsia"/>
        </w:rPr>
        <w:t>的实物图与内部结构透视图。</w:t>
      </w:r>
    </w:p>
    <w:p w14:paraId="6DD6C435" w14:textId="710987A8" w:rsidR="00DD4B2A" w:rsidRDefault="00157D73" w:rsidP="00DD4B2A">
      <w:pPr>
        <w:ind w:firstLine="480"/>
      </w:pPr>
      <w:r>
        <w:rPr>
          <w:noProof/>
        </w:rPr>
        <w:drawing>
          <wp:anchor distT="0" distB="0" distL="114300" distR="114300" simplePos="0" relativeHeight="252126208" behindDoc="0" locked="0" layoutInCell="1" allowOverlap="1" wp14:anchorId="59F77863" wp14:editId="69DA3A28">
            <wp:simplePos x="0" y="0"/>
            <wp:positionH relativeFrom="column">
              <wp:posOffset>573405</wp:posOffset>
            </wp:positionH>
            <wp:positionV relativeFrom="paragraph">
              <wp:posOffset>205740</wp:posOffset>
            </wp:positionV>
            <wp:extent cx="1394460" cy="1268095"/>
            <wp:effectExtent l="0" t="0" r="0" b="825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1394460" cy="126809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128256" behindDoc="0" locked="0" layoutInCell="1" allowOverlap="1" wp14:anchorId="53E98BE4" wp14:editId="68358FCA">
            <wp:simplePos x="0" y="0"/>
            <wp:positionH relativeFrom="margin">
              <wp:posOffset>2546985</wp:posOffset>
            </wp:positionH>
            <wp:positionV relativeFrom="paragraph">
              <wp:posOffset>121920</wp:posOffset>
            </wp:positionV>
            <wp:extent cx="2656840" cy="1478280"/>
            <wp:effectExtent l="0" t="0" r="0" b="7620"/>
            <wp:wrapNone/>
            <wp:docPr id="35" name="图片 35" descr="C:\Users\www14\Desktop\0dd7912397dda144c7e75bdbb2b7d0a20df486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ww14\Desktop\0dd7912397dda144c7e75bdbb2b7d0a20df486e8.png"/>
                    <pic:cNvPicPr>
                      <a:picLocks noChangeAspect="1" noChangeArrowheads="1"/>
                    </pic:cNvPicPr>
                  </pic:nvPicPr>
                  <pic:blipFill rotWithShape="1">
                    <a:blip r:embed="rId49">
                      <a:extLst>
                        <a:ext uri="{28A0092B-C50C-407E-A947-70E740481C1C}">
                          <a14:useLocalDpi xmlns:a14="http://schemas.microsoft.com/office/drawing/2010/main" val="0"/>
                        </a:ext>
                      </a:extLst>
                    </a:blip>
                    <a:srcRect r="5135" b="13655"/>
                    <a:stretch/>
                  </pic:blipFill>
                  <pic:spPr bwMode="auto">
                    <a:xfrm>
                      <a:off x="0" y="0"/>
                      <a:ext cx="2656840" cy="14782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132352" behindDoc="0" locked="0" layoutInCell="1" allowOverlap="1" wp14:anchorId="5CFF88D1" wp14:editId="5FCA1FDF">
                <wp:simplePos x="0" y="0"/>
                <wp:positionH relativeFrom="column">
                  <wp:posOffset>2546985</wp:posOffset>
                </wp:positionH>
                <wp:positionV relativeFrom="paragraph">
                  <wp:posOffset>1657350</wp:posOffset>
                </wp:positionV>
                <wp:extent cx="2656840" cy="635"/>
                <wp:effectExtent l="0" t="0" r="0" b="7620"/>
                <wp:wrapNone/>
                <wp:docPr id="6" name="文本框 6"/>
                <wp:cNvGraphicFramePr/>
                <a:graphic xmlns:a="http://schemas.openxmlformats.org/drawingml/2006/main">
                  <a:graphicData uri="http://schemas.microsoft.com/office/word/2010/wordprocessingShape">
                    <wps:wsp>
                      <wps:cNvSpPr txBox="1"/>
                      <wps:spPr>
                        <a:xfrm>
                          <a:off x="0" y="0"/>
                          <a:ext cx="2656840" cy="635"/>
                        </a:xfrm>
                        <a:prstGeom prst="rect">
                          <a:avLst/>
                        </a:prstGeom>
                        <a:solidFill>
                          <a:prstClr val="white"/>
                        </a:solidFill>
                        <a:ln>
                          <a:noFill/>
                        </a:ln>
                      </wps:spPr>
                      <wps:txbx>
                        <w:txbxContent>
                          <w:p w14:paraId="34BEB5D8" w14:textId="0067C6B4" w:rsidR="00085EB0" w:rsidRPr="00380029" w:rsidRDefault="00085EB0" w:rsidP="00085EB0">
                            <w:pPr>
                              <w:pStyle w:val="ab"/>
                              <w:rPr>
                                <w:noProof/>
                                <w:sz w:val="24"/>
                              </w:rPr>
                            </w:pPr>
                            <w:bookmarkStart w:id="33" w:name="_Toc43377084"/>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7</w:t>
                            </w:r>
                            <w:r w:rsidR="00B063CC">
                              <w:fldChar w:fldCharType="end"/>
                            </w:r>
                            <w:r>
                              <w:t xml:space="preserve"> LM</w:t>
                            </w:r>
                            <w:r w:rsidR="00593BDE">
                              <w:t>393</w:t>
                            </w:r>
                            <w:r>
                              <w:t>内部</w:t>
                            </w:r>
                            <w:r w:rsidR="00157D73">
                              <w:rPr>
                                <w:rFonts w:hint="eastAsia"/>
                              </w:rPr>
                              <w:t>透视</w:t>
                            </w:r>
                            <w:r>
                              <w:rPr>
                                <w:rFonts w:hint="eastAsia"/>
                              </w:rPr>
                              <w:t>图</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FF88D1" id="文本框 6" o:spid="_x0000_s1033" type="#_x0000_t202" style="position:absolute;left:0;text-align:left;margin-left:200.55pt;margin-top:130.5pt;width:209.2pt;height:.05pt;z-index:252132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" stroked="f">
                <v:textbox style="mso-fit-shape-to-text:t" inset="0,0,0,0">
                  <w:txbxContent>
                    <w:p w14:paraId="34BEB5D8" w14:textId="0067C6B4" w:rsidR="00085EB0" w:rsidRPr="00380029" w:rsidRDefault="00085EB0" w:rsidP="00085EB0">
                      <w:pPr>
                        <w:pStyle w:val="ab"/>
                        <w:rPr>
                          <w:noProof/>
                          <w:sz w:val="24"/>
                        </w:rPr>
                      </w:pPr>
                      <w:bookmarkStart w:id="34" w:name="_Toc43377084"/>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7</w:t>
                      </w:r>
                      <w:r w:rsidR="00B063CC">
                        <w:fldChar w:fldCharType="end"/>
                      </w:r>
                      <w:r>
                        <w:t xml:space="preserve"> LM</w:t>
                      </w:r>
                      <w:r w:rsidR="00593BDE">
                        <w:t>393</w:t>
                      </w:r>
                      <w:r>
                        <w:t>内部</w:t>
                      </w:r>
                      <w:r w:rsidR="00157D73">
                        <w:rPr>
                          <w:rFonts w:hint="eastAsia"/>
                        </w:rPr>
                        <w:t>透视</w:t>
                      </w:r>
                      <w:r>
                        <w:rPr>
                          <w:rFonts w:hint="eastAsia"/>
                        </w:rPr>
                        <w:t>图</w:t>
                      </w:r>
                      <w:bookmarkEnd w:id="34"/>
                    </w:p>
                  </w:txbxContent>
                </v:textbox>
              </v:shape>
            </w:pict>
          </mc:Fallback>
        </mc:AlternateContent>
      </w:r>
    </w:p>
    <w:p w14:paraId="11B7BA96" w14:textId="2DA5CCF8" w:rsidR="00DD4B2A" w:rsidRDefault="00DD4B2A" w:rsidP="00DD4B2A">
      <w:pPr>
        <w:ind w:firstLine="480"/>
      </w:pPr>
    </w:p>
    <w:p w14:paraId="06061E91" w14:textId="33CF5D5E" w:rsidR="00DD4B2A" w:rsidRDefault="00DD4B2A" w:rsidP="00DD4B2A">
      <w:pPr>
        <w:ind w:firstLine="480"/>
      </w:pPr>
    </w:p>
    <w:p w14:paraId="353DBDEF" w14:textId="1CAC4B0D" w:rsidR="00DD4B2A" w:rsidRDefault="00DD4B2A" w:rsidP="00DD4B2A">
      <w:pPr>
        <w:ind w:firstLine="480"/>
      </w:pPr>
    </w:p>
    <w:p w14:paraId="18C7E14E" w14:textId="510CD058" w:rsidR="00DD4B2A" w:rsidRDefault="00DD4B2A" w:rsidP="00DD4B2A">
      <w:pPr>
        <w:ind w:firstLine="480"/>
      </w:pPr>
    </w:p>
    <w:p w14:paraId="58A14054" w14:textId="73A1ACFD" w:rsidR="00085EB0" w:rsidRDefault="00085EB0" w:rsidP="00DD4B2A">
      <w:pPr>
        <w:ind w:firstLine="480"/>
      </w:pPr>
      <w:r>
        <w:rPr>
          <w:noProof/>
        </w:rPr>
        <mc:AlternateContent>
          <mc:Choice Requires="wps">
            <w:drawing>
              <wp:anchor distT="0" distB="0" distL="114300" distR="114300" simplePos="0" relativeHeight="252130304" behindDoc="0" locked="0" layoutInCell="1" allowOverlap="1" wp14:anchorId="69FF519A" wp14:editId="5BDA465C">
                <wp:simplePos x="0" y="0"/>
                <wp:positionH relativeFrom="column">
                  <wp:posOffset>573405</wp:posOffset>
                </wp:positionH>
                <wp:positionV relativeFrom="paragraph">
                  <wp:posOffset>174625</wp:posOffset>
                </wp:positionV>
                <wp:extent cx="1394460" cy="635"/>
                <wp:effectExtent l="0" t="0" r="0" b="7620"/>
                <wp:wrapNone/>
                <wp:docPr id="5" name="文本框 5"/>
                <wp:cNvGraphicFramePr/>
                <a:graphic xmlns:a="http://schemas.openxmlformats.org/drawingml/2006/main">
                  <a:graphicData uri="http://schemas.microsoft.com/office/word/2010/wordprocessingShape">
                    <wps:wsp>
                      <wps:cNvSpPr txBox="1"/>
                      <wps:spPr>
                        <a:xfrm>
                          <a:off x="0" y="0"/>
                          <a:ext cx="1394460" cy="635"/>
                        </a:xfrm>
                        <a:prstGeom prst="rect">
                          <a:avLst/>
                        </a:prstGeom>
                        <a:solidFill>
                          <a:prstClr val="white"/>
                        </a:solidFill>
                        <a:ln>
                          <a:noFill/>
                        </a:ln>
                      </wps:spPr>
                      <wps:txbx>
                        <w:txbxContent>
                          <w:p w14:paraId="2DF55B57" w14:textId="4252BF65" w:rsidR="00085EB0" w:rsidRPr="007E3BB1" w:rsidRDefault="00085EB0" w:rsidP="00085EB0">
                            <w:pPr>
                              <w:pStyle w:val="ab"/>
                              <w:rPr>
                                <w:noProof/>
                                <w:sz w:val="24"/>
                              </w:rPr>
                            </w:pPr>
                            <w:bookmarkStart w:id="35" w:name="_Toc43377085"/>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8</w:t>
                            </w:r>
                            <w:r w:rsidR="00B063CC">
                              <w:fldChar w:fldCharType="end"/>
                            </w:r>
                            <w:r>
                              <w:t xml:space="preserve"> LM</w:t>
                            </w:r>
                            <w:r w:rsidR="00593BDE">
                              <w:t>393</w:t>
                            </w:r>
                            <w:r>
                              <w:t>实物图</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FF519A" id="文本框 5" o:spid="_x0000_s1034" type="#_x0000_t202" style="position:absolute;left:0;text-align:left;margin-left:45.15pt;margin-top:13.75pt;width:109.8pt;height:.05pt;z-index:252130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" stroked="f">
                <v:textbox style="mso-fit-shape-to-text:t" inset="0,0,0,0">
                  <w:txbxContent>
                    <w:p w14:paraId="2DF55B57" w14:textId="4252BF65" w:rsidR="00085EB0" w:rsidRPr="007E3BB1" w:rsidRDefault="00085EB0" w:rsidP="00085EB0">
                      <w:pPr>
                        <w:pStyle w:val="ab"/>
                        <w:rPr>
                          <w:noProof/>
                          <w:sz w:val="24"/>
                        </w:rPr>
                      </w:pPr>
                      <w:bookmarkStart w:id="36" w:name="_Toc43377085"/>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8</w:t>
                      </w:r>
                      <w:r w:rsidR="00B063CC">
                        <w:fldChar w:fldCharType="end"/>
                      </w:r>
                      <w:r>
                        <w:t xml:space="preserve"> LM</w:t>
                      </w:r>
                      <w:r w:rsidR="00593BDE">
                        <w:t>393</w:t>
                      </w:r>
                      <w:r>
                        <w:t>实物图</w:t>
                      </w:r>
                      <w:bookmarkEnd w:id="36"/>
                    </w:p>
                  </w:txbxContent>
                </v:textbox>
              </v:shape>
            </w:pict>
          </mc:Fallback>
        </mc:AlternateContent>
      </w:r>
    </w:p>
    <w:p w14:paraId="5B2AEE37" w14:textId="190195EA" w:rsidR="00085EB0" w:rsidRDefault="00085EB0" w:rsidP="00DD4B2A">
      <w:pPr>
        <w:ind w:firstLine="480"/>
      </w:pPr>
    </w:p>
    <w:p w14:paraId="6CE0F4FE" w14:textId="2BE02518" w:rsidR="00085EB0" w:rsidRPr="00DD4B2A" w:rsidRDefault="00157D73" w:rsidP="00DD4B2A">
      <w:pPr>
        <w:ind w:firstLine="480"/>
      </w:pPr>
      <w:r w:rsidRPr="00157D73">
        <w:rPr>
          <w:rFonts w:hint="eastAsia"/>
        </w:rPr>
        <w:t>此次</w:t>
      </w:r>
      <w:r>
        <w:rPr>
          <w:rFonts w:hint="eastAsia"/>
        </w:rPr>
        <w:t>课题的光电反射式传感器电路</w:t>
      </w:r>
      <w:r w:rsidRPr="00157D73">
        <w:rPr>
          <w:rFonts w:hint="eastAsia"/>
        </w:rPr>
        <w:t>就借助了</w:t>
      </w:r>
      <w:r w:rsidRPr="00157D73">
        <w:rPr>
          <w:rFonts w:hint="eastAsia"/>
        </w:rPr>
        <w:t>LM393</w:t>
      </w:r>
      <w:r w:rsidRPr="00157D73">
        <w:rPr>
          <w:rFonts w:hint="eastAsia"/>
        </w:rPr>
        <w:t>内部的</w:t>
      </w:r>
      <w:r>
        <w:rPr>
          <w:rFonts w:hint="eastAsia"/>
        </w:rPr>
        <w:t>1</w:t>
      </w:r>
      <w:r w:rsidRPr="00157D73">
        <w:rPr>
          <w:rFonts w:hint="eastAsia"/>
        </w:rPr>
        <w:t>个电压比较器实现</w:t>
      </w:r>
      <w:r>
        <w:rPr>
          <w:rFonts w:hint="eastAsia"/>
        </w:rPr>
        <w:t>方波输出</w:t>
      </w:r>
      <w:r w:rsidRPr="00157D73">
        <w:rPr>
          <w:rFonts w:hint="eastAsia"/>
        </w:rPr>
        <w:t>。</w:t>
      </w:r>
    </w:p>
    <w:p w14:paraId="295E3E30" w14:textId="1B23E6EC" w:rsidR="001C2EE4" w:rsidRDefault="001C2EE4" w:rsidP="001C2EE4">
      <w:pPr>
        <w:pStyle w:val="a5"/>
        <w:numPr>
          <w:ilvl w:val="0"/>
          <w:numId w:val="4"/>
        </w:numPr>
        <w:ind w:firstLineChars="0"/>
        <w:rPr>
          <w:b/>
          <w:bCs/>
        </w:rPr>
      </w:pPr>
      <w:r w:rsidRPr="00E3638A">
        <w:rPr>
          <w:rFonts w:hint="eastAsia"/>
          <w:b/>
          <w:bCs/>
        </w:rPr>
        <w:t>128</w:t>
      </w:r>
      <w:r w:rsidRPr="00E3638A">
        <w:rPr>
          <w:rFonts w:hint="eastAsia"/>
          <w:b/>
          <w:bCs/>
        </w:rPr>
        <w:t>段</w:t>
      </w:r>
      <w:r w:rsidRPr="00E3638A">
        <w:rPr>
          <w:rFonts w:hint="eastAsia"/>
          <w:b/>
          <w:bCs/>
        </w:rPr>
        <w:t>LCD</w:t>
      </w:r>
      <w:r w:rsidRPr="00E3638A">
        <w:rPr>
          <w:rFonts w:hint="eastAsia"/>
          <w:b/>
          <w:bCs/>
        </w:rPr>
        <w:t>液晶屏</w:t>
      </w:r>
    </w:p>
    <w:p w14:paraId="69032E01" w14:textId="77777777" w:rsidR="00BE0926" w:rsidRDefault="001C2EE4" w:rsidP="001C2EE4">
      <w:pPr>
        <w:ind w:firstLine="480"/>
        <w:sectPr w:rsidR="00BE0926" w:rsidSect="00731311">
          <w:pgSz w:w="11906" w:h="16838"/>
          <w:pgMar w:top="1440" w:right="1797" w:bottom="1440" w:left="1797" w:header="851" w:footer="992" w:gutter="0"/>
          <w:cols w:space="425"/>
          <w:docGrid w:type="lines" w:linePitch="312"/>
        </w:sectPr>
      </w:pPr>
      <w:r>
        <w:t>MSP430G2553</w:t>
      </w:r>
      <w:r>
        <w:rPr>
          <w:rFonts w:hint="eastAsia"/>
        </w:rPr>
        <w:t>通过</w:t>
      </w:r>
      <w:r w:rsidRPr="00E3638A">
        <w:rPr>
          <w:rFonts w:hint="eastAsia"/>
        </w:rPr>
        <w:t>I2C</w:t>
      </w:r>
      <w:r w:rsidRPr="00E3638A">
        <w:rPr>
          <w:rFonts w:hint="eastAsia"/>
        </w:rPr>
        <w:t>协议</w:t>
      </w:r>
      <w:r>
        <w:rPr>
          <w:rFonts w:hint="eastAsia"/>
        </w:rPr>
        <w:t>S</w:t>
      </w:r>
      <w:r>
        <w:t>CL</w:t>
      </w:r>
      <w:r>
        <w:rPr>
          <w:rFonts w:hint="eastAsia"/>
        </w:rPr>
        <w:t>、</w:t>
      </w:r>
      <w:r>
        <w:rPr>
          <w:rFonts w:hint="eastAsia"/>
        </w:rPr>
        <w:t>S</w:t>
      </w:r>
      <w:r>
        <w:t>DA</w:t>
      </w:r>
      <w:r>
        <w:rPr>
          <w:rFonts w:hint="eastAsia"/>
        </w:rPr>
        <w:t>，对应为</w:t>
      </w:r>
      <w:r>
        <w:rPr>
          <w:rFonts w:hint="eastAsia"/>
        </w:rPr>
        <w:t>P</w:t>
      </w:r>
      <w:r>
        <w:t>1.6</w:t>
      </w:r>
      <w:r>
        <w:rPr>
          <w:rFonts w:hint="eastAsia"/>
        </w:rPr>
        <w:t>和</w:t>
      </w:r>
      <w:r>
        <w:rPr>
          <w:rFonts w:hint="eastAsia"/>
        </w:rPr>
        <w:t>P</w:t>
      </w:r>
      <w:r>
        <w:t>1.7</w:t>
      </w:r>
      <w:r w:rsidRPr="00E3638A">
        <w:rPr>
          <w:rFonts w:hint="eastAsia"/>
        </w:rPr>
        <w:t>去控制</w:t>
      </w:r>
      <w:r>
        <w:rPr>
          <w:rFonts w:hint="eastAsia"/>
        </w:rPr>
        <w:t>扩展版上的</w:t>
      </w:r>
      <w:r w:rsidRPr="00E3638A">
        <w:rPr>
          <w:rFonts w:hint="eastAsia"/>
        </w:rPr>
        <w:t>TCA6416A</w:t>
      </w:r>
      <w:r>
        <w:rPr>
          <w:rFonts w:hint="eastAsia"/>
        </w:rPr>
        <w:t>芯片</w:t>
      </w:r>
      <w:r w:rsidRPr="00E3638A">
        <w:rPr>
          <w:rFonts w:hint="eastAsia"/>
        </w:rPr>
        <w:t>输出</w:t>
      </w:r>
      <w:r w:rsidRPr="00E3638A">
        <w:rPr>
          <w:rFonts w:hint="eastAsia"/>
        </w:rPr>
        <w:t>4</w:t>
      </w:r>
      <w:r w:rsidRPr="00E3638A">
        <w:rPr>
          <w:rFonts w:hint="eastAsia"/>
        </w:rPr>
        <w:t>个信号</w:t>
      </w:r>
      <w:r w:rsidRPr="00E3638A">
        <w:rPr>
          <w:rFonts w:hint="eastAsia"/>
        </w:rPr>
        <w:t>CS</w:t>
      </w:r>
      <w:r w:rsidRPr="00E3638A">
        <w:rPr>
          <w:rFonts w:hint="eastAsia"/>
        </w:rPr>
        <w:t>、</w:t>
      </w:r>
      <w:r w:rsidRPr="00E3638A">
        <w:rPr>
          <w:rFonts w:hint="eastAsia"/>
        </w:rPr>
        <w:t>WR</w:t>
      </w:r>
      <w:r w:rsidRPr="00E3638A">
        <w:rPr>
          <w:rFonts w:hint="eastAsia"/>
        </w:rPr>
        <w:t>、</w:t>
      </w:r>
      <w:r w:rsidRPr="00E3638A">
        <w:rPr>
          <w:rFonts w:hint="eastAsia"/>
        </w:rPr>
        <w:t>RD</w:t>
      </w:r>
      <w:r w:rsidRPr="00E3638A">
        <w:rPr>
          <w:rFonts w:hint="eastAsia"/>
        </w:rPr>
        <w:t>、</w:t>
      </w:r>
      <w:r w:rsidRPr="00E3638A">
        <w:rPr>
          <w:rFonts w:hint="eastAsia"/>
        </w:rPr>
        <w:t>DATA</w:t>
      </w:r>
      <w:r w:rsidRPr="00E3638A">
        <w:rPr>
          <w:rFonts w:hint="eastAsia"/>
        </w:rPr>
        <w:t>，对应的引脚分别为</w:t>
      </w:r>
      <w:r w:rsidRPr="00E3638A">
        <w:rPr>
          <w:rFonts w:hint="eastAsia"/>
        </w:rPr>
        <w:t>P1.4</w:t>
      </w:r>
      <w:r w:rsidRPr="00E3638A">
        <w:rPr>
          <w:rFonts w:hint="eastAsia"/>
        </w:rPr>
        <w:t>、</w:t>
      </w:r>
      <w:r w:rsidRPr="00E3638A">
        <w:rPr>
          <w:rFonts w:hint="eastAsia"/>
        </w:rPr>
        <w:t>P1.6</w:t>
      </w:r>
      <w:r w:rsidRPr="00E3638A">
        <w:rPr>
          <w:rFonts w:hint="eastAsia"/>
        </w:rPr>
        <w:t>、</w:t>
      </w:r>
      <w:r w:rsidRPr="00E3638A">
        <w:rPr>
          <w:rFonts w:hint="eastAsia"/>
        </w:rPr>
        <w:t>P1.5</w:t>
      </w:r>
      <w:r w:rsidRPr="00E3638A">
        <w:rPr>
          <w:rFonts w:hint="eastAsia"/>
        </w:rPr>
        <w:t>、</w:t>
      </w:r>
      <w:r w:rsidRPr="00E3638A">
        <w:rPr>
          <w:rFonts w:hint="eastAsia"/>
        </w:rPr>
        <w:t>P1.7</w:t>
      </w:r>
      <w:r w:rsidRPr="00E3638A">
        <w:rPr>
          <w:rFonts w:hint="eastAsia"/>
        </w:rPr>
        <w:t>，控制</w:t>
      </w:r>
      <w:r w:rsidRPr="00E3638A">
        <w:rPr>
          <w:rFonts w:hint="eastAsia"/>
        </w:rPr>
        <w:t>LCD</w:t>
      </w:r>
      <w:r w:rsidRPr="00E3638A">
        <w:rPr>
          <w:rFonts w:hint="eastAsia"/>
        </w:rPr>
        <w:t>驱动芯片</w:t>
      </w:r>
      <w:r w:rsidRPr="00E3638A">
        <w:rPr>
          <w:rFonts w:hint="eastAsia"/>
        </w:rPr>
        <w:t>HT1621</w:t>
      </w:r>
      <w:r w:rsidRPr="00E3638A">
        <w:rPr>
          <w:rFonts w:hint="eastAsia"/>
        </w:rPr>
        <w:t>，来实现</w:t>
      </w:r>
      <w:r w:rsidRPr="00E3638A">
        <w:rPr>
          <w:rFonts w:hint="eastAsia"/>
        </w:rPr>
        <w:t>128</w:t>
      </w:r>
      <w:r w:rsidRPr="00E3638A">
        <w:rPr>
          <w:rFonts w:hint="eastAsia"/>
        </w:rPr>
        <w:t>段</w:t>
      </w:r>
      <w:r w:rsidRPr="00E3638A">
        <w:rPr>
          <w:rFonts w:hint="eastAsia"/>
        </w:rPr>
        <w:t>LCD</w:t>
      </w:r>
      <w:r w:rsidRPr="00E3638A">
        <w:rPr>
          <w:rFonts w:hint="eastAsia"/>
        </w:rPr>
        <w:t>的显示。下</w:t>
      </w:r>
      <w:r>
        <w:fldChar w:fldCharType="begin"/>
      </w:r>
      <w:r>
        <w:instrText xml:space="preserve"> </w:instrText>
      </w:r>
      <w:r>
        <w:rPr>
          <w:rFonts w:hint="eastAsia"/>
        </w:rPr>
        <w:instrText>REF _Ref43296557 \h</w:instrText>
      </w:r>
      <w:r>
        <w:instrText xml:space="preserve"> </w:instrText>
      </w:r>
      <w:r>
        <w:fldChar w:fldCharType="separate"/>
      </w:r>
      <w:r w:rsidR="00E1362D">
        <w:rPr>
          <w:rFonts w:hint="eastAsia"/>
        </w:rPr>
        <w:t>图</w:t>
      </w:r>
      <w:r w:rsidR="00E1362D">
        <w:rPr>
          <w:rFonts w:hint="eastAsia"/>
        </w:rPr>
        <w:t xml:space="preserve"> </w:t>
      </w:r>
      <w:r w:rsidR="00E1362D">
        <w:rPr>
          <w:noProof/>
        </w:rPr>
        <w:t>5</w:t>
      </w:r>
      <w:r w:rsidR="00E1362D">
        <w:noBreakHyphen/>
      </w:r>
      <w:r w:rsidR="00E1362D">
        <w:rPr>
          <w:noProof/>
        </w:rPr>
        <w:t>4</w:t>
      </w:r>
      <w:r>
        <w:fldChar w:fldCharType="end"/>
      </w:r>
      <w:r>
        <w:rPr>
          <w:rFonts w:hint="eastAsia"/>
        </w:rPr>
        <w:t>、</w:t>
      </w:r>
      <w:r>
        <w:fldChar w:fldCharType="begin"/>
      </w:r>
      <w:r>
        <w:instrText xml:space="preserve"> </w:instrText>
      </w:r>
      <w:r>
        <w:rPr>
          <w:rFonts w:hint="eastAsia"/>
        </w:rPr>
        <w:instrText>REF _Ref43296577 \h</w:instrText>
      </w:r>
      <w:r>
        <w:instrText xml:space="preserve"> </w:instrText>
      </w:r>
      <w:r>
        <w:fldChar w:fldCharType="separate"/>
      </w:r>
      <w:r w:rsidR="00E1362D">
        <w:rPr>
          <w:rFonts w:hint="eastAsia"/>
        </w:rPr>
        <w:t>图</w:t>
      </w:r>
      <w:r w:rsidR="00E1362D">
        <w:rPr>
          <w:rFonts w:hint="eastAsia"/>
        </w:rPr>
        <w:t xml:space="preserve"> </w:t>
      </w:r>
      <w:r w:rsidR="00E1362D">
        <w:rPr>
          <w:noProof/>
        </w:rPr>
        <w:t>5</w:t>
      </w:r>
      <w:r w:rsidR="00E1362D">
        <w:noBreakHyphen/>
      </w:r>
      <w:r w:rsidR="00E1362D">
        <w:rPr>
          <w:noProof/>
        </w:rPr>
        <w:t>5</w:t>
      </w:r>
      <w:r>
        <w:fldChar w:fldCharType="end"/>
      </w:r>
      <w:r w:rsidRPr="00E3638A">
        <w:rPr>
          <w:rFonts w:hint="eastAsia"/>
        </w:rPr>
        <w:t>为</w:t>
      </w:r>
      <w:r w:rsidRPr="00E3638A">
        <w:rPr>
          <w:rFonts w:hint="eastAsia"/>
        </w:rPr>
        <w:t>LCD</w:t>
      </w:r>
      <w:r w:rsidRPr="00E3638A">
        <w:rPr>
          <w:rFonts w:hint="eastAsia"/>
        </w:rPr>
        <w:t>的控制流程和</w:t>
      </w:r>
      <w:r w:rsidRPr="00E3638A">
        <w:rPr>
          <w:rFonts w:hint="eastAsia"/>
        </w:rPr>
        <w:t>LCD</w:t>
      </w:r>
      <w:r w:rsidRPr="00E3638A">
        <w:rPr>
          <w:rFonts w:hint="eastAsia"/>
        </w:rPr>
        <w:t>原理图</w:t>
      </w:r>
      <w:r w:rsidR="005D7EB3">
        <w:rPr>
          <w:rFonts w:hint="eastAsia"/>
        </w:rPr>
        <w:t>。</w:t>
      </w:r>
    </w:p>
    <w:p w14:paraId="3A255538" w14:textId="05B5EBB8" w:rsidR="001C2EE4" w:rsidRDefault="00513686" w:rsidP="001C2EE4">
      <w:pPr>
        <w:ind w:firstLine="480"/>
      </w:pPr>
      <w:r>
        <w:rPr>
          <w:noProof/>
        </w:rPr>
        <w:lastRenderedPageBreak/>
        <w:drawing>
          <wp:anchor distT="0" distB="0" distL="114300" distR="114300" simplePos="0" relativeHeight="252075008" behindDoc="0" locked="0" layoutInCell="1" allowOverlap="1" wp14:anchorId="690EE164" wp14:editId="371A0E22">
            <wp:simplePos x="0" y="0"/>
            <wp:positionH relativeFrom="margin">
              <wp:posOffset>755015</wp:posOffset>
            </wp:positionH>
            <wp:positionV relativeFrom="paragraph">
              <wp:posOffset>205105</wp:posOffset>
            </wp:positionV>
            <wp:extent cx="3765666" cy="718652"/>
            <wp:effectExtent l="0" t="0" r="6350" b="5715"/>
            <wp:wrapNone/>
            <wp:docPr id="53" name="图片 53" descr="C:\Users\www14\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ww14\Desktop\图片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65666" cy="71865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5430E79" w14:textId="77777777" w:rsidR="001C2EE4" w:rsidRDefault="001C2EE4" w:rsidP="001C2EE4">
      <w:pPr>
        <w:ind w:firstLine="480"/>
      </w:pPr>
    </w:p>
    <w:p w14:paraId="16EA1FEB" w14:textId="77777777" w:rsidR="005D61DF" w:rsidRDefault="005D61DF" w:rsidP="001C2EE4">
      <w:pPr>
        <w:ind w:firstLine="480"/>
      </w:pPr>
      <w:r>
        <w:rPr>
          <w:noProof/>
        </w:rPr>
        <mc:AlternateContent>
          <mc:Choice Requires="wps">
            <w:drawing>
              <wp:anchor distT="0" distB="0" distL="114300" distR="114300" simplePos="0" relativeHeight="252076032" behindDoc="0" locked="0" layoutInCell="1" allowOverlap="1" wp14:anchorId="4CF111C8" wp14:editId="29DEC476">
                <wp:simplePos x="0" y="0"/>
                <wp:positionH relativeFrom="column">
                  <wp:posOffset>617855</wp:posOffset>
                </wp:positionH>
                <wp:positionV relativeFrom="paragraph">
                  <wp:posOffset>546100</wp:posOffset>
                </wp:positionV>
                <wp:extent cx="3765550" cy="635"/>
                <wp:effectExtent l="0" t="0" r="6350" b="7620"/>
                <wp:wrapNone/>
                <wp:docPr id="54" name="文本框 54"/>
                <wp:cNvGraphicFramePr/>
                <a:graphic xmlns:a="http://schemas.openxmlformats.org/drawingml/2006/main">
                  <a:graphicData uri="http://schemas.microsoft.com/office/word/2010/wordprocessingShape">
                    <wps:wsp>
                      <wps:cNvSpPr txBox="1"/>
                      <wps:spPr>
                        <a:xfrm>
                          <a:off x="0" y="0"/>
                          <a:ext cx="3765550" cy="635"/>
                        </a:xfrm>
                        <a:prstGeom prst="rect">
                          <a:avLst/>
                        </a:prstGeom>
                        <a:solidFill>
                          <a:prstClr val="white"/>
                        </a:solidFill>
                        <a:ln>
                          <a:noFill/>
                        </a:ln>
                      </wps:spPr>
                      <wps:txbx>
                        <w:txbxContent>
                          <w:p w14:paraId="42EBE2AF" w14:textId="3708FD15" w:rsidR="00541D38" w:rsidRPr="0095144A" w:rsidRDefault="00541D38" w:rsidP="001C2EE4">
                            <w:pPr>
                              <w:pStyle w:val="ab"/>
                              <w:rPr>
                                <w:noProof/>
                                <w:sz w:val="24"/>
                              </w:rPr>
                            </w:pPr>
                            <w:bookmarkStart w:id="37" w:name="_Ref43296557"/>
                            <w:bookmarkStart w:id="38" w:name="_Toc43200215"/>
                            <w:bookmarkStart w:id="39" w:name="_Toc43377086"/>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9</w:t>
                            </w:r>
                            <w:r w:rsidR="00B063CC">
                              <w:fldChar w:fldCharType="end"/>
                            </w:r>
                            <w:bookmarkEnd w:id="37"/>
                            <w:r>
                              <w:t xml:space="preserve"> LCD</w:t>
                            </w:r>
                            <w:r>
                              <w:t>控制</w:t>
                            </w:r>
                            <w:r>
                              <w:rPr>
                                <w:rFonts w:hint="eastAsia"/>
                              </w:rPr>
                              <w:t>流程</w:t>
                            </w:r>
                            <w:bookmarkEnd w:id="38"/>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F111C8" id="文本框 54" o:spid="_x0000_s1035" type="#_x0000_t202" style="position:absolute;left:0;text-align:left;margin-left:48.65pt;margin-top:43pt;width:296.5pt;height:.05pt;z-index:252076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" stroked="f">
                <v:textbox style="mso-fit-shape-to-text:t" inset="0,0,0,0">
                  <w:txbxContent>
                    <w:p w14:paraId="42EBE2AF" w14:textId="3708FD15" w:rsidR="00541D38" w:rsidRPr="0095144A" w:rsidRDefault="00541D38" w:rsidP="001C2EE4">
                      <w:pPr>
                        <w:pStyle w:val="ab"/>
                        <w:rPr>
                          <w:noProof/>
                          <w:sz w:val="24"/>
                        </w:rPr>
                      </w:pPr>
                      <w:bookmarkStart w:id="40" w:name="_Ref43296557"/>
                      <w:bookmarkStart w:id="41" w:name="_Toc43200215"/>
                      <w:bookmarkStart w:id="42" w:name="_Toc43377086"/>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9</w:t>
                      </w:r>
                      <w:r w:rsidR="00B063CC">
                        <w:fldChar w:fldCharType="end"/>
                      </w:r>
                      <w:bookmarkEnd w:id="40"/>
                      <w:r>
                        <w:t xml:space="preserve"> LCD</w:t>
                      </w:r>
                      <w:r>
                        <w:t>控制</w:t>
                      </w:r>
                      <w:r>
                        <w:rPr>
                          <w:rFonts w:hint="eastAsia"/>
                        </w:rPr>
                        <w:t>流程</w:t>
                      </w:r>
                      <w:bookmarkEnd w:id="41"/>
                      <w:bookmarkEnd w:id="42"/>
                    </w:p>
                  </w:txbxContent>
                </v:textbox>
              </v:shape>
            </w:pict>
          </mc:Fallback>
        </mc:AlternateContent>
      </w:r>
    </w:p>
    <w:p w14:paraId="137EE78C" w14:textId="77777777" w:rsidR="00BE0926" w:rsidRPr="00BE0926" w:rsidRDefault="00BE0926" w:rsidP="00BE0926">
      <w:pPr>
        <w:ind w:firstLine="480"/>
      </w:pPr>
    </w:p>
    <w:p w14:paraId="662984FD" w14:textId="77777777" w:rsidR="00BE0926" w:rsidRPr="00BE0926" w:rsidRDefault="00BE0926" w:rsidP="00BE0926">
      <w:pPr>
        <w:ind w:firstLine="480"/>
      </w:pPr>
    </w:p>
    <w:p w14:paraId="65487E28" w14:textId="2DC7FD89" w:rsidR="001C2EE4" w:rsidRDefault="008C22DF" w:rsidP="001C2EE4">
      <w:pPr>
        <w:ind w:firstLine="480"/>
      </w:pPr>
      <w:r>
        <w:rPr>
          <w:noProof/>
        </w:rPr>
        <mc:AlternateContent>
          <mc:Choice Requires="wps">
            <w:drawing>
              <wp:anchor distT="0" distB="0" distL="114300" distR="114300" simplePos="0" relativeHeight="252080128" behindDoc="0" locked="0" layoutInCell="1" allowOverlap="1" wp14:anchorId="72F229D1" wp14:editId="0621195F">
                <wp:simplePos x="0" y="0"/>
                <wp:positionH relativeFrom="margin">
                  <wp:posOffset>425450</wp:posOffset>
                </wp:positionH>
                <wp:positionV relativeFrom="paragraph">
                  <wp:posOffset>6389370</wp:posOffset>
                </wp:positionV>
                <wp:extent cx="4363720" cy="635"/>
                <wp:effectExtent l="0" t="0" r="0" b="7620"/>
                <wp:wrapNone/>
                <wp:docPr id="58" name="文本框 58"/>
                <wp:cNvGraphicFramePr/>
                <a:graphic xmlns:a="http://schemas.openxmlformats.org/drawingml/2006/main">
                  <a:graphicData uri="http://schemas.microsoft.com/office/word/2010/wordprocessingShape">
                    <wps:wsp>
                      <wps:cNvSpPr txBox="1"/>
                      <wps:spPr>
                        <a:xfrm>
                          <a:off x="0" y="0"/>
                          <a:ext cx="4363720" cy="635"/>
                        </a:xfrm>
                        <a:prstGeom prst="rect">
                          <a:avLst/>
                        </a:prstGeom>
                        <a:solidFill>
                          <a:prstClr val="white"/>
                        </a:solidFill>
                        <a:ln>
                          <a:noFill/>
                        </a:ln>
                      </wps:spPr>
                      <wps:txbx>
                        <w:txbxContent>
                          <w:p w14:paraId="6E64247F" w14:textId="47790972" w:rsidR="00541D38" w:rsidRPr="00A2611C" w:rsidRDefault="00541D38" w:rsidP="001C2EE4">
                            <w:pPr>
                              <w:pStyle w:val="ab"/>
                              <w:rPr>
                                <w:sz w:val="24"/>
                              </w:rPr>
                            </w:pPr>
                            <w:bookmarkStart w:id="43" w:name="_Ref43296577"/>
                            <w:bookmarkStart w:id="44" w:name="_Toc43200216"/>
                            <w:bookmarkStart w:id="45" w:name="_Toc43377087"/>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10</w:t>
                            </w:r>
                            <w:r w:rsidR="00B063CC">
                              <w:fldChar w:fldCharType="end"/>
                            </w:r>
                            <w:bookmarkEnd w:id="43"/>
                            <w:r>
                              <w:t xml:space="preserve"> LCD</w:t>
                            </w:r>
                            <w:r>
                              <w:t>驱动</w:t>
                            </w:r>
                            <w:r>
                              <w:rPr>
                                <w:rFonts w:hint="eastAsia"/>
                              </w:rPr>
                              <w:t>模块</w:t>
                            </w:r>
                            <w:bookmarkEnd w:id="44"/>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F229D1" id="文本框 58" o:spid="_x0000_s1036" type="#_x0000_t202" style="position:absolute;left:0;text-align:left;margin-left:33.5pt;margin-top:503.1pt;width:343.6pt;height:.05pt;z-index:2520801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" stroked="f">
                <v:textbox style="mso-fit-shape-to-text:t" inset="0,0,0,0">
                  <w:txbxContent>
                    <w:p w14:paraId="6E64247F" w14:textId="47790972" w:rsidR="00541D38" w:rsidRPr="00A2611C" w:rsidRDefault="00541D38" w:rsidP="001C2EE4">
                      <w:pPr>
                        <w:pStyle w:val="ab"/>
                        <w:rPr>
                          <w:sz w:val="24"/>
                        </w:rPr>
                      </w:pPr>
                      <w:bookmarkStart w:id="46" w:name="_Ref43296577"/>
                      <w:bookmarkStart w:id="47" w:name="_Toc43200216"/>
                      <w:bookmarkStart w:id="48" w:name="_Toc43377087"/>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10</w:t>
                      </w:r>
                      <w:r w:rsidR="00B063CC">
                        <w:fldChar w:fldCharType="end"/>
                      </w:r>
                      <w:bookmarkEnd w:id="46"/>
                      <w:r>
                        <w:t xml:space="preserve"> LCD</w:t>
                      </w:r>
                      <w:r>
                        <w:t>驱动</w:t>
                      </w:r>
                      <w:r>
                        <w:rPr>
                          <w:rFonts w:hint="eastAsia"/>
                        </w:rPr>
                        <w:t>模块</w:t>
                      </w:r>
                      <w:bookmarkEnd w:id="47"/>
                      <w:bookmarkEnd w:id="48"/>
                    </w:p>
                  </w:txbxContent>
                </v:textbox>
                <w10:wrap anchorx="margin"/>
              </v:shape>
            </w:pict>
          </mc:Fallback>
        </mc:AlternateContent>
      </w:r>
      <w:r w:rsidRPr="00E3638A">
        <w:rPr>
          <w:noProof/>
        </w:rPr>
        <w:drawing>
          <wp:anchor distT="0" distB="0" distL="114300" distR="114300" simplePos="0" relativeHeight="252078080" behindDoc="0" locked="0" layoutInCell="1" allowOverlap="1" wp14:anchorId="6EFBDC11" wp14:editId="437EF342">
            <wp:simplePos x="0" y="0"/>
            <wp:positionH relativeFrom="margin">
              <wp:posOffset>464185</wp:posOffset>
            </wp:positionH>
            <wp:positionV relativeFrom="paragraph">
              <wp:posOffset>2854960</wp:posOffset>
            </wp:positionV>
            <wp:extent cx="4274820" cy="3448685"/>
            <wp:effectExtent l="0" t="0" r="0" b="0"/>
            <wp:wrapNone/>
            <wp:docPr id="56" name="图片 56" descr="C:\Users\www14\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ww14\Desktop\图片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74820" cy="34486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079104" behindDoc="0" locked="0" layoutInCell="1" allowOverlap="1" wp14:anchorId="2C1DF190" wp14:editId="01C7FB32">
                <wp:simplePos x="0" y="0"/>
                <wp:positionH relativeFrom="column">
                  <wp:posOffset>71120</wp:posOffset>
                </wp:positionH>
                <wp:positionV relativeFrom="paragraph">
                  <wp:posOffset>2157730</wp:posOffset>
                </wp:positionV>
                <wp:extent cx="5254625" cy="635"/>
                <wp:effectExtent l="0" t="0" r="3175" b="7620"/>
                <wp:wrapNone/>
                <wp:docPr id="57" name="文本框 57"/>
                <wp:cNvGraphicFramePr/>
                <a:graphic xmlns:a="http://schemas.openxmlformats.org/drawingml/2006/main">
                  <a:graphicData uri="http://schemas.microsoft.com/office/word/2010/wordprocessingShape">
                    <wps:wsp>
                      <wps:cNvSpPr txBox="1"/>
                      <wps:spPr>
                        <a:xfrm>
                          <a:off x="0" y="0"/>
                          <a:ext cx="5254625" cy="635"/>
                        </a:xfrm>
                        <a:prstGeom prst="rect">
                          <a:avLst/>
                        </a:prstGeom>
                        <a:solidFill>
                          <a:prstClr val="white"/>
                        </a:solidFill>
                        <a:ln>
                          <a:noFill/>
                        </a:ln>
                      </wps:spPr>
                      <wps:txbx>
                        <w:txbxContent>
                          <w:p w14:paraId="12D8FC93" w14:textId="0BFF0CA9" w:rsidR="00541D38" w:rsidRPr="00362C6E" w:rsidRDefault="00541D38" w:rsidP="001C2EE4">
                            <w:pPr>
                              <w:pStyle w:val="ab"/>
                              <w:rPr>
                                <w:sz w:val="24"/>
                              </w:rPr>
                            </w:pPr>
                            <w:bookmarkStart w:id="49" w:name="_Toc43200217"/>
                            <w:bookmarkStart w:id="50" w:name="_Toc43377088"/>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11</w:t>
                            </w:r>
                            <w:r w:rsidR="00B063CC">
                              <w:fldChar w:fldCharType="end"/>
                            </w:r>
                            <w:r>
                              <w:t xml:space="preserve"> </w:t>
                            </w:r>
                            <w:r>
                              <w:t>基于</w:t>
                            </w:r>
                            <w:r>
                              <w:rPr>
                                <w:rFonts w:hint="eastAsia"/>
                              </w:rPr>
                              <w:t>I</w:t>
                            </w:r>
                            <w:r>
                              <w:t>2C</w:t>
                            </w:r>
                            <w:r>
                              <w:t>的</w:t>
                            </w:r>
                            <w:r>
                              <w:t>IO</w:t>
                            </w:r>
                            <w:r>
                              <w:t>扩展</w:t>
                            </w:r>
                            <w:bookmarkEnd w:id="49"/>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1DF190" id="文本框 57" o:spid="_x0000_s1037" type="#_x0000_t202" style="position:absolute;left:0;text-align:left;margin-left:5.6pt;margin-top:169.9pt;width:413.75pt;height:.05pt;z-index:252079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" stroked="f">
                <v:textbox style="mso-fit-shape-to-text:t" inset="0,0,0,0">
                  <w:txbxContent>
                    <w:p w14:paraId="12D8FC93" w14:textId="0BFF0CA9" w:rsidR="00541D38" w:rsidRPr="00362C6E" w:rsidRDefault="00541D38" w:rsidP="001C2EE4">
                      <w:pPr>
                        <w:pStyle w:val="ab"/>
                        <w:rPr>
                          <w:sz w:val="24"/>
                        </w:rPr>
                      </w:pPr>
                      <w:bookmarkStart w:id="51" w:name="_Toc43200217"/>
                      <w:bookmarkStart w:id="52" w:name="_Toc43377088"/>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11</w:t>
                      </w:r>
                      <w:r w:rsidR="00B063CC">
                        <w:fldChar w:fldCharType="end"/>
                      </w:r>
                      <w:r>
                        <w:t xml:space="preserve"> </w:t>
                      </w:r>
                      <w:r>
                        <w:t>基于</w:t>
                      </w:r>
                      <w:r>
                        <w:rPr>
                          <w:rFonts w:hint="eastAsia"/>
                        </w:rPr>
                        <w:t>I</w:t>
                      </w:r>
                      <w:r>
                        <w:t>2C</w:t>
                      </w:r>
                      <w:r>
                        <w:t>的</w:t>
                      </w:r>
                      <w:r>
                        <w:t>IO</w:t>
                      </w:r>
                      <w:r>
                        <w:t>扩展</w:t>
                      </w:r>
                      <w:bookmarkEnd w:id="51"/>
                      <w:bookmarkEnd w:id="52"/>
                    </w:p>
                  </w:txbxContent>
                </v:textbox>
              </v:shape>
            </w:pict>
          </mc:Fallback>
        </mc:AlternateContent>
      </w:r>
      <w:r w:rsidRPr="00E3638A">
        <w:rPr>
          <w:noProof/>
        </w:rPr>
        <w:drawing>
          <wp:anchor distT="0" distB="0" distL="114300" distR="114300" simplePos="0" relativeHeight="252077056" behindDoc="0" locked="0" layoutInCell="1" allowOverlap="1" wp14:anchorId="1FED7DA1" wp14:editId="6FFC53F9">
            <wp:simplePos x="0" y="0"/>
            <wp:positionH relativeFrom="margin">
              <wp:posOffset>71120</wp:posOffset>
            </wp:positionH>
            <wp:positionV relativeFrom="paragraph">
              <wp:posOffset>442595</wp:posOffset>
            </wp:positionV>
            <wp:extent cx="5254625" cy="1612265"/>
            <wp:effectExtent l="0" t="0" r="3175" b="6985"/>
            <wp:wrapNone/>
            <wp:docPr id="55" name="图片 55" descr="C:\Users\www14\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ww14\Desktop\图片3.png"/>
                    <pic:cNvPicPr>
                      <a:picLocks noChangeAspect="1" noChangeArrowheads="1"/>
                    </pic:cNvPicPr>
                  </pic:nvPicPr>
                  <pic:blipFill rotWithShape="1">
                    <a:blip r:embed="rId52">
                      <a:extLst>
                        <a:ext uri="{28A0092B-C50C-407E-A947-70E740481C1C}">
                          <a14:useLocalDpi xmlns:a14="http://schemas.microsoft.com/office/drawing/2010/main" val="0"/>
                        </a:ext>
                      </a:extLst>
                    </a:blip>
                    <a:srcRect t="1" b="48931"/>
                    <a:stretch/>
                  </pic:blipFill>
                  <pic:spPr bwMode="auto">
                    <a:xfrm>
                      <a:off x="0" y="0"/>
                      <a:ext cx="5254625" cy="16122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1B0638F" w14:textId="77777777" w:rsidR="00513686" w:rsidRDefault="00513686" w:rsidP="001C2EE4">
      <w:pPr>
        <w:ind w:firstLine="480"/>
        <w:sectPr w:rsidR="00513686" w:rsidSect="00731311">
          <w:pgSz w:w="11906" w:h="16838"/>
          <w:pgMar w:top="1440" w:right="1797" w:bottom="1440" w:left="1797" w:header="851" w:footer="992" w:gutter="0"/>
          <w:cols w:space="425"/>
          <w:docGrid w:type="lines" w:linePitch="312"/>
        </w:sectPr>
      </w:pPr>
    </w:p>
    <w:p w14:paraId="78858FEF" w14:textId="0BAD2573" w:rsidR="007F5DA7" w:rsidRDefault="00CF39AC" w:rsidP="00C77BEE">
      <w:pPr>
        <w:pStyle w:val="2"/>
        <w:spacing w:before="156" w:after="156"/>
        <w:ind w:firstLine="241"/>
      </w:pPr>
      <w:bookmarkStart w:id="53" w:name="_Toc43377066"/>
      <w:r>
        <w:rPr>
          <w:rFonts w:hint="eastAsia"/>
        </w:rPr>
        <w:lastRenderedPageBreak/>
        <w:t>电路</w:t>
      </w:r>
      <w:r w:rsidR="00C77BEE">
        <w:rPr>
          <w:rFonts w:hint="eastAsia"/>
        </w:rPr>
        <w:t>设计</w:t>
      </w:r>
      <w:bookmarkEnd w:id="53"/>
    </w:p>
    <w:p w14:paraId="3D5F3C28" w14:textId="6AEAD6EA" w:rsidR="00993B2B" w:rsidRDefault="00165287" w:rsidP="00402C0F">
      <w:pPr>
        <w:pStyle w:val="a5"/>
        <w:numPr>
          <w:ilvl w:val="0"/>
          <w:numId w:val="12"/>
        </w:numPr>
        <w:ind w:firstLineChars="0"/>
      </w:pPr>
      <w:r>
        <w:rPr>
          <w:rFonts w:hint="eastAsia"/>
          <w:b/>
        </w:rPr>
        <w:t>光电传感器</w:t>
      </w:r>
      <w:r w:rsidR="00FC4FC7">
        <w:rPr>
          <w:rFonts w:hint="eastAsia"/>
          <w:b/>
        </w:rPr>
        <w:t>模块</w:t>
      </w:r>
    </w:p>
    <w:p w14:paraId="67482FAF" w14:textId="3D7F4352" w:rsidR="00402C0F" w:rsidRDefault="006E3E90" w:rsidP="00165287">
      <w:pPr>
        <w:ind w:firstLine="480"/>
      </w:pPr>
      <w:r>
        <w:rPr>
          <w:noProof/>
        </w:rPr>
        <mc:AlternateContent>
          <mc:Choice Requires="wps">
            <w:drawing>
              <wp:anchor distT="0" distB="0" distL="114300" distR="114300" simplePos="0" relativeHeight="252148736" behindDoc="0" locked="0" layoutInCell="1" allowOverlap="1" wp14:anchorId="56467CA7" wp14:editId="5367D920">
                <wp:simplePos x="0" y="0"/>
                <wp:positionH relativeFrom="column">
                  <wp:posOffset>524510</wp:posOffset>
                </wp:positionH>
                <wp:positionV relativeFrom="paragraph">
                  <wp:posOffset>3928110</wp:posOffset>
                </wp:positionV>
                <wp:extent cx="4225925" cy="635"/>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4225925" cy="635"/>
                        </a:xfrm>
                        <a:prstGeom prst="rect">
                          <a:avLst/>
                        </a:prstGeom>
                        <a:solidFill>
                          <a:prstClr val="white"/>
                        </a:solidFill>
                        <a:ln>
                          <a:noFill/>
                        </a:ln>
                      </wps:spPr>
                      <wps:txbx>
                        <w:txbxContent>
                          <w:p w14:paraId="5C3BE5F0" w14:textId="08667494" w:rsidR="006E3E90" w:rsidRPr="00665625" w:rsidRDefault="006E3E90" w:rsidP="006E3E90">
                            <w:pPr>
                              <w:pStyle w:val="ab"/>
                              <w:rPr>
                                <w:rFonts w:hint="eastAsia"/>
                                <w:noProof/>
                                <w:sz w:val="24"/>
                              </w:rPr>
                            </w:pPr>
                            <w:bookmarkStart w:id="54" w:name="_Ref43372621"/>
                            <w:bookmarkStart w:id="55" w:name="_Toc43377089"/>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12</w:t>
                            </w:r>
                            <w:r w:rsidR="00B063CC">
                              <w:fldChar w:fldCharType="end"/>
                            </w:r>
                            <w:bookmarkEnd w:id="54"/>
                            <w:r>
                              <w:t xml:space="preserve"> </w:t>
                            </w:r>
                            <w:r>
                              <w:rPr>
                                <w:rFonts w:hint="eastAsia"/>
                              </w:rPr>
                              <w:t>光电传感器模块</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467CA7" id="文本框 20" o:spid="_x0000_s1038" type="#_x0000_t202" style="position:absolute;left:0;text-align:left;margin-left:41.3pt;margin-top:309.3pt;width:332.75pt;height:.05pt;z-index:252148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" stroked="f">
                <v:textbox style="mso-fit-shape-to-text:t" inset="0,0,0,0">
                  <w:txbxContent>
                    <w:p w14:paraId="5C3BE5F0" w14:textId="08667494" w:rsidR="006E3E90" w:rsidRPr="00665625" w:rsidRDefault="006E3E90" w:rsidP="006E3E90">
                      <w:pPr>
                        <w:pStyle w:val="ab"/>
                        <w:rPr>
                          <w:rFonts w:hint="eastAsia"/>
                          <w:noProof/>
                          <w:sz w:val="24"/>
                        </w:rPr>
                      </w:pPr>
                      <w:bookmarkStart w:id="56" w:name="_Ref43372621"/>
                      <w:bookmarkStart w:id="57" w:name="_Toc43377089"/>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5</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12</w:t>
                      </w:r>
                      <w:r w:rsidR="00B063CC">
                        <w:fldChar w:fldCharType="end"/>
                      </w:r>
                      <w:bookmarkEnd w:id="56"/>
                      <w:r>
                        <w:t xml:space="preserve"> </w:t>
                      </w:r>
                      <w:r>
                        <w:rPr>
                          <w:rFonts w:hint="eastAsia"/>
                        </w:rPr>
                        <w:t>光电传感器模块</w:t>
                      </w:r>
                      <w:bookmarkEnd w:id="57"/>
                    </w:p>
                  </w:txbxContent>
                </v:textbox>
              </v:shape>
            </w:pict>
          </mc:Fallback>
        </mc:AlternateContent>
      </w:r>
      <w:r>
        <w:rPr>
          <w:noProof/>
        </w:rPr>
        <w:drawing>
          <wp:anchor distT="0" distB="0" distL="114300" distR="114300" simplePos="0" relativeHeight="252146688" behindDoc="0" locked="0" layoutInCell="1" allowOverlap="1" wp14:anchorId="6091E3BB" wp14:editId="1D588CF3">
            <wp:simplePos x="0" y="0"/>
            <wp:positionH relativeFrom="margin">
              <wp:align>center</wp:align>
            </wp:positionH>
            <wp:positionV relativeFrom="paragraph">
              <wp:posOffset>91440</wp:posOffset>
            </wp:positionV>
            <wp:extent cx="4226473" cy="3779520"/>
            <wp:effectExtent l="0" t="0" r="3175"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226473" cy="3779520"/>
                    </a:xfrm>
                    <a:prstGeom prst="rect">
                      <a:avLst/>
                    </a:prstGeom>
                  </pic:spPr>
                </pic:pic>
              </a:graphicData>
            </a:graphic>
            <wp14:sizeRelH relativeFrom="margin">
              <wp14:pctWidth>0</wp14:pctWidth>
            </wp14:sizeRelH>
            <wp14:sizeRelV relativeFrom="margin">
              <wp14:pctHeight>0</wp14:pctHeight>
            </wp14:sizeRelV>
          </wp:anchor>
        </w:drawing>
      </w:r>
    </w:p>
    <w:p w14:paraId="3A9FC9BD" w14:textId="1DA248A8" w:rsidR="00402C0F" w:rsidRDefault="00402C0F" w:rsidP="00165287">
      <w:pPr>
        <w:ind w:firstLine="480"/>
      </w:pPr>
    </w:p>
    <w:p w14:paraId="6FC2B491" w14:textId="2ED333D0" w:rsidR="00402C0F" w:rsidRDefault="00402C0F" w:rsidP="00165287">
      <w:pPr>
        <w:ind w:firstLine="480"/>
      </w:pPr>
    </w:p>
    <w:p w14:paraId="6545FC49" w14:textId="51F81CA9" w:rsidR="00402C0F" w:rsidRDefault="00402C0F" w:rsidP="00165287">
      <w:pPr>
        <w:ind w:firstLine="480"/>
      </w:pPr>
    </w:p>
    <w:p w14:paraId="2F3DE7A3" w14:textId="2F3E97EB" w:rsidR="00402C0F" w:rsidRDefault="00402C0F" w:rsidP="00165287">
      <w:pPr>
        <w:ind w:firstLine="480"/>
      </w:pPr>
    </w:p>
    <w:p w14:paraId="293680A0" w14:textId="744955F0" w:rsidR="00402C0F" w:rsidRDefault="00402C0F" w:rsidP="00165287">
      <w:pPr>
        <w:ind w:firstLine="480"/>
      </w:pPr>
    </w:p>
    <w:p w14:paraId="05D60BED" w14:textId="2ED73A6D" w:rsidR="00402C0F" w:rsidRDefault="00402C0F" w:rsidP="00165287">
      <w:pPr>
        <w:ind w:firstLine="480"/>
      </w:pPr>
    </w:p>
    <w:p w14:paraId="734C3F17" w14:textId="4F1D4812" w:rsidR="00402C0F" w:rsidRDefault="00402C0F" w:rsidP="00165287">
      <w:pPr>
        <w:ind w:firstLine="480"/>
      </w:pPr>
    </w:p>
    <w:p w14:paraId="3162B7FA" w14:textId="3338B8B4" w:rsidR="00402C0F" w:rsidRDefault="00402C0F" w:rsidP="00BE7033">
      <w:pPr>
        <w:ind w:firstLine="480"/>
      </w:pPr>
    </w:p>
    <w:p w14:paraId="2212A4CA" w14:textId="0DF131EC" w:rsidR="00402C0F" w:rsidRDefault="00402C0F" w:rsidP="00BE7033">
      <w:pPr>
        <w:ind w:firstLine="480"/>
      </w:pPr>
    </w:p>
    <w:p w14:paraId="7914E45A" w14:textId="710A6F30" w:rsidR="006E3E90" w:rsidRDefault="006E3E90" w:rsidP="00BE7033">
      <w:pPr>
        <w:ind w:firstLine="480"/>
      </w:pPr>
    </w:p>
    <w:p w14:paraId="38588311" w14:textId="36A8FC1E" w:rsidR="006E3E90" w:rsidRDefault="006E3E90" w:rsidP="00BE7033">
      <w:pPr>
        <w:ind w:firstLine="480"/>
      </w:pPr>
    </w:p>
    <w:p w14:paraId="0BDCD5AE" w14:textId="77777777" w:rsidR="006E3E90" w:rsidRDefault="006E3E90" w:rsidP="00BE7033">
      <w:pPr>
        <w:ind w:firstLine="480"/>
        <w:rPr>
          <w:rFonts w:hint="eastAsia"/>
        </w:rPr>
      </w:pPr>
    </w:p>
    <w:p w14:paraId="19870C9C" w14:textId="5F9751AF" w:rsidR="00994C68" w:rsidRDefault="00994C68" w:rsidP="00994C68">
      <w:pPr>
        <w:ind w:firstLine="480"/>
      </w:pPr>
    </w:p>
    <w:p w14:paraId="142D3563" w14:textId="65BC8623" w:rsidR="005D44C2" w:rsidRDefault="005D44C2" w:rsidP="005D44C2">
      <w:pPr>
        <w:ind w:firstLine="480"/>
      </w:pPr>
      <w:r>
        <w:rPr>
          <w:rFonts w:hint="eastAsia"/>
        </w:rPr>
        <w:t>如</w:t>
      </w:r>
      <w:r w:rsidR="00923E78">
        <w:fldChar w:fldCharType="begin"/>
      </w:r>
      <w:r w:rsidR="00923E78">
        <w:instrText xml:space="preserve"> </w:instrText>
      </w:r>
      <w:r w:rsidR="00923E78">
        <w:rPr>
          <w:rFonts w:hint="eastAsia"/>
        </w:rPr>
        <w:instrText>REF _Ref43372621 \h</w:instrText>
      </w:r>
      <w:r w:rsidR="00923E78">
        <w:instrText xml:space="preserve"> </w:instrText>
      </w:r>
      <w:r w:rsidR="00923E78">
        <w:fldChar w:fldCharType="separate"/>
      </w:r>
      <w:r w:rsidR="00923E78">
        <w:rPr>
          <w:rFonts w:hint="eastAsia"/>
        </w:rPr>
        <w:t>图</w:t>
      </w:r>
      <w:r w:rsidR="00923E78">
        <w:rPr>
          <w:rFonts w:hint="eastAsia"/>
        </w:rPr>
        <w:t xml:space="preserve"> </w:t>
      </w:r>
      <w:r w:rsidR="00923E78">
        <w:rPr>
          <w:noProof/>
        </w:rPr>
        <w:t>5</w:t>
      </w:r>
      <w:r w:rsidR="00923E78">
        <w:noBreakHyphen/>
      </w:r>
      <w:r w:rsidR="00923E78">
        <w:rPr>
          <w:noProof/>
        </w:rPr>
        <w:t>12</w:t>
      </w:r>
      <w:r w:rsidR="00923E78">
        <w:fldChar w:fldCharType="end"/>
      </w:r>
      <w:r>
        <w:rPr>
          <w:rFonts w:hint="eastAsia"/>
        </w:rPr>
        <w:t>所示，</w:t>
      </w:r>
      <w:r>
        <w:rPr>
          <w:rFonts w:hint="eastAsia"/>
        </w:rPr>
        <w:t>L</w:t>
      </w:r>
      <w:r>
        <w:t>ED1</w:t>
      </w:r>
      <w:r>
        <w:rPr>
          <w:rFonts w:hint="eastAsia"/>
        </w:rPr>
        <w:t>为红外发射管，</w:t>
      </w:r>
      <w:r>
        <w:rPr>
          <w:rFonts w:hint="eastAsia"/>
        </w:rPr>
        <w:t>L</w:t>
      </w:r>
      <w:r>
        <w:t>ED2</w:t>
      </w:r>
      <w:r>
        <w:rPr>
          <w:rFonts w:hint="eastAsia"/>
        </w:rPr>
        <w:t>为红外接收管。工作原理为当红外接收管</w:t>
      </w:r>
      <w:r>
        <w:t>L</w:t>
      </w:r>
      <w:r>
        <w:rPr>
          <w:rFonts w:hint="eastAsia"/>
        </w:rPr>
        <w:t>ED</w:t>
      </w:r>
      <w:r>
        <w:t>2</w:t>
      </w:r>
      <w:r>
        <w:rPr>
          <w:rFonts w:hint="eastAsia"/>
        </w:rPr>
        <w:t>接收到红外线时，</w:t>
      </w:r>
      <w:r>
        <w:rPr>
          <w:rFonts w:hint="eastAsia"/>
        </w:rPr>
        <w:t>L</w:t>
      </w:r>
      <w:r>
        <w:t>ED2</w:t>
      </w:r>
      <w:r>
        <w:rPr>
          <w:rFonts w:hint="eastAsia"/>
        </w:rPr>
        <w:t>导通，根据接收到的光强不同，</w:t>
      </w:r>
      <w:r>
        <w:t>LM393</w:t>
      </w:r>
      <w:r>
        <w:rPr>
          <w:rFonts w:hint="eastAsia"/>
        </w:rPr>
        <w:t>同相输入端电压也会不一样，调节反向输入端的滑动变阻器可以人为规定比较电压。</w:t>
      </w:r>
    </w:p>
    <w:p w14:paraId="1D7E40A3" w14:textId="37E19F53" w:rsidR="00470DAE" w:rsidRDefault="00470DAE" w:rsidP="005D44C2">
      <w:pPr>
        <w:ind w:firstLine="480"/>
        <w:rPr>
          <w:rFonts w:hint="eastAsia"/>
        </w:rPr>
      </w:pPr>
      <w:r>
        <w:rPr>
          <w:rFonts w:hint="eastAsia"/>
        </w:rPr>
        <w:t>当前方有障碍物时，</w:t>
      </w:r>
      <w:r>
        <w:rPr>
          <w:rFonts w:hint="eastAsia"/>
        </w:rPr>
        <w:t>L</w:t>
      </w:r>
      <w:r>
        <w:t>ED2</w:t>
      </w:r>
      <w:r>
        <w:rPr>
          <w:rFonts w:hint="eastAsia"/>
        </w:rPr>
        <w:t>接收到反射的红外线，</w:t>
      </w:r>
      <w:r>
        <w:rPr>
          <w:rFonts w:hint="eastAsia"/>
        </w:rPr>
        <w:t>L</w:t>
      </w:r>
      <w:r>
        <w:t>ED2</w:t>
      </w:r>
      <w:r>
        <w:rPr>
          <w:rFonts w:hint="eastAsia"/>
        </w:rPr>
        <w:t>导通，同向输入端的电压大于反向输入端的电压，</w:t>
      </w:r>
      <w:r>
        <w:rPr>
          <w:rFonts w:hint="eastAsia"/>
        </w:rPr>
        <w:t>L</w:t>
      </w:r>
      <w:r>
        <w:t>M393</w:t>
      </w:r>
      <w:r>
        <w:rPr>
          <w:rFonts w:hint="eastAsia"/>
        </w:rPr>
        <w:t>的</w:t>
      </w:r>
      <w:r>
        <w:rPr>
          <w:rFonts w:hint="eastAsia"/>
        </w:rPr>
        <w:t>1</w:t>
      </w:r>
      <w:r>
        <w:rPr>
          <w:rFonts w:hint="eastAsia"/>
        </w:rPr>
        <w:t>引脚输出高电平。相反</w:t>
      </w:r>
      <w:r>
        <w:rPr>
          <w:rFonts w:hint="eastAsia"/>
        </w:rPr>
        <w:t>当前方</w:t>
      </w:r>
      <w:r>
        <w:rPr>
          <w:rFonts w:hint="eastAsia"/>
        </w:rPr>
        <w:t>没</w:t>
      </w:r>
      <w:r>
        <w:rPr>
          <w:rFonts w:hint="eastAsia"/>
        </w:rPr>
        <w:t>有障碍物时，</w:t>
      </w:r>
      <w:r>
        <w:rPr>
          <w:rFonts w:hint="eastAsia"/>
        </w:rPr>
        <w:t>L</w:t>
      </w:r>
      <w:r>
        <w:t>ED2</w:t>
      </w:r>
      <w:r>
        <w:rPr>
          <w:rFonts w:hint="eastAsia"/>
        </w:rPr>
        <w:t>截至</w:t>
      </w:r>
      <w:r>
        <w:rPr>
          <w:rFonts w:hint="eastAsia"/>
        </w:rPr>
        <w:t>，同向输入端的电压</w:t>
      </w:r>
      <w:r w:rsidR="00C22032">
        <w:rPr>
          <w:rFonts w:hint="eastAsia"/>
        </w:rPr>
        <w:t>小于</w:t>
      </w:r>
      <w:r>
        <w:rPr>
          <w:rFonts w:hint="eastAsia"/>
        </w:rPr>
        <w:t>反向输入端的电压，</w:t>
      </w:r>
      <w:r>
        <w:rPr>
          <w:rFonts w:hint="eastAsia"/>
        </w:rPr>
        <w:t>L</w:t>
      </w:r>
      <w:r>
        <w:t>M393</w:t>
      </w:r>
      <w:r>
        <w:rPr>
          <w:rFonts w:hint="eastAsia"/>
        </w:rPr>
        <w:t>的</w:t>
      </w:r>
      <w:r>
        <w:rPr>
          <w:rFonts w:hint="eastAsia"/>
        </w:rPr>
        <w:t>1</w:t>
      </w:r>
      <w:r>
        <w:rPr>
          <w:rFonts w:hint="eastAsia"/>
        </w:rPr>
        <w:t>引脚</w:t>
      </w:r>
      <w:proofErr w:type="gramStart"/>
      <w:r>
        <w:rPr>
          <w:rFonts w:hint="eastAsia"/>
        </w:rPr>
        <w:t>输出</w:t>
      </w:r>
      <w:r w:rsidR="00C22032">
        <w:rPr>
          <w:rFonts w:hint="eastAsia"/>
        </w:rPr>
        <w:t>低</w:t>
      </w:r>
      <w:proofErr w:type="gramEnd"/>
      <w:r>
        <w:rPr>
          <w:rFonts w:hint="eastAsia"/>
        </w:rPr>
        <w:t>电平。</w:t>
      </w:r>
      <w:r w:rsidR="00923E78">
        <w:rPr>
          <w:rFonts w:hint="eastAsia"/>
        </w:rPr>
        <w:t>在测量转速时，前方扇叶或物体的周期遮挡和不遮挡将会使得比较器</w:t>
      </w:r>
      <w:r w:rsidR="00923E78">
        <w:rPr>
          <w:rFonts w:hint="eastAsia"/>
        </w:rPr>
        <w:t>L</w:t>
      </w:r>
      <w:r w:rsidR="00923E78">
        <w:t>M393</w:t>
      </w:r>
      <w:r w:rsidR="00923E78">
        <w:rPr>
          <w:rFonts w:hint="eastAsia"/>
        </w:rPr>
        <w:t>输出周期固定的方波，将</w:t>
      </w:r>
      <w:r w:rsidR="00F07929">
        <w:rPr>
          <w:rFonts w:hint="eastAsia"/>
        </w:rPr>
        <w:t>该输出端交给单片机的</w:t>
      </w:r>
      <w:r w:rsidR="00F07929">
        <w:rPr>
          <w:rFonts w:hint="eastAsia"/>
        </w:rPr>
        <w:t>I</w:t>
      </w:r>
      <w:r w:rsidR="00F07929">
        <w:t>O</w:t>
      </w:r>
      <w:r w:rsidR="00F07929">
        <w:rPr>
          <w:rFonts w:hint="eastAsia"/>
        </w:rPr>
        <w:t>引脚捕获即可。</w:t>
      </w:r>
    </w:p>
    <w:p w14:paraId="4C96EC49" w14:textId="77777777" w:rsidR="005D44C2" w:rsidRDefault="005D44C2" w:rsidP="005D44C2">
      <w:pPr>
        <w:ind w:firstLine="480"/>
      </w:pPr>
    </w:p>
    <w:p w14:paraId="0C0F281E" w14:textId="038CD368" w:rsidR="005D44C2" w:rsidRPr="005D44C2" w:rsidRDefault="005D44C2" w:rsidP="005D44C2">
      <w:pPr>
        <w:ind w:firstLine="480"/>
        <w:sectPr w:rsidR="005D44C2" w:rsidRPr="005D44C2" w:rsidSect="00731311">
          <w:pgSz w:w="11906" w:h="16838"/>
          <w:pgMar w:top="1440" w:right="1797" w:bottom="1440" w:left="1797" w:header="851" w:footer="992" w:gutter="0"/>
          <w:cols w:space="425"/>
          <w:docGrid w:type="lines" w:linePitch="312"/>
        </w:sectPr>
      </w:pPr>
    </w:p>
    <w:p w14:paraId="47A99FAC" w14:textId="0A5812BF" w:rsidR="00FC47E7" w:rsidRDefault="00FC47E7" w:rsidP="00FC47E7">
      <w:pPr>
        <w:pStyle w:val="1"/>
        <w:spacing w:before="156" w:after="156"/>
      </w:pPr>
      <w:bookmarkStart w:id="58" w:name="_Toc43377067"/>
      <w:r>
        <w:rPr>
          <w:rFonts w:hint="eastAsia"/>
        </w:rPr>
        <w:lastRenderedPageBreak/>
        <w:t>软件设计</w:t>
      </w:r>
      <w:bookmarkEnd w:id="58"/>
    </w:p>
    <w:p w14:paraId="68EA9FAB" w14:textId="11C0C8FE" w:rsidR="00FC47E7" w:rsidRDefault="0006136F" w:rsidP="00696626">
      <w:pPr>
        <w:pStyle w:val="2"/>
        <w:spacing w:before="156" w:after="156"/>
        <w:ind w:firstLine="241"/>
      </w:pPr>
      <w:bookmarkStart w:id="59" w:name="_Toc43377068"/>
      <w:r>
        <w:rPr>
          <w:rFonts w:hint="eastAsia"/>
        </w:rPr>
        <w:t>中断流程图</w:t>
      </w:r>
      <w:bookmarkEnd w:id="59"/>
    </w:p>
    <w:p w14:paraId="5B5682E6" w14:textId="77777777" w:rsidR="00402FF2" w:rsidRDefault="00402FF2" w:rsidP="00170914">
      <w:pPr>
        <w:ind w:firstLine="480"/>
      </w:pPr>
    </w:p>
    <w:p w14:paraId="3F7D317E" w14:textId="0AD653B8" w:rsidR="00FC47E7" w:rsidRDefault="00FA74F7" w:rsidP="00170914">
      <w:pPr>
        <w:ind w:firstLine="480"/>
      </w:pPr>
      <w:r>
        <w:rPr>
          <w:noProof/>
        </w:rPr>
        <w:object w:dxaOrig="225" w:dyaOrig="225" w14:anchorId="301DB54D">
          <v:shape id="_x0000_s1043" type="#_x0000_t75" style="position:absolute;left:0;text-align:left;margin-left:0;margin-top:5.45pt;width:274.8pt;height:364.2pt;z-index:252150784;mso-position-horizontal:center;mso-position-horizontal-relative:margin;mso-position-vertical:absolute;mso-position-vertical-relative:text;mso-width-relative:page;mso-height-relative:page">
            <v:imagedata r:id="rId54" o:title=""/>
            <w10:wrap anchorx="margin"/>
          </v:shape>
          <o:OLEObject Type="Embed" ProgID="Visio.Drawing.15" ShapeID="_x0000_s1043" DrawAspect="Content" ObjectID="_1653990151" r:id="rId55"/>
        </w:object>
      </w:r>
    </w:p>
    <w:p w14:paraId="01643B05" w14:textId="26DF3E2C" w:rsidR="00FC47E7" w:rsidRDefault="00FC47E7" w:rsidP="00170914">
      <w:pPr>
        <w:ind w:firstLine="480"/>
      </w:pPr>
    </w:p>
    <w:p w14:paraId="0BCF5798" w14:textId="42216D39" w:rsidR="00FC47E7" w:rsidRDefault="00FC47E7" w:rsidP="00170914">
      <w:pPr>
        <w:ind w:firstLine="480"/>
      </w:pPr>
    </w:p>
    <w:p w14:paraId="18A4FB9D" w14:textId="3359466B" w:rsidR="00696626" w:rsidRDefault="00696626" w:rsidP="00170914">
      <w:pPr>
        <w:ind w:firstLine="480"/>
      </w:pPr>
    </w:p>
    <w:p w14:paraId="42FA210E" w14:textId="77777777" w:rsidR="00B854FF" w:rsidRPr="00B854FF" w:rsidRDefault="00B854FF" w:rsidP="00B854FF">
      <w:pPr>
        <w:ind w:firstLine="480"/>
      </w:pPr>
    </w:p>
    <w:p w14:paraId="08FA5560" w14:textId="77777777" w:rsidR="00B854FF" w:rsidRPr="00B854FF" w:rsidRDefault="00B854FF" w:rsidP="00B854FF">
      <w:pPr>
        <w:ind w:firstLine="480"/>
      </w:pPr>
    </w:p>
    <w:p w14:paraId="40CB11A5" w14:textId="77777777" w:rsidR="00B854FF" w:rsidRPr="00B854FF" w:rsidRDefault="00B854FF" w:rsidP="00B854FF">
      <w:pPr>
        <w:ind w:firstLine="480"/>
      </w:pPr>
    </w:p>
    <w:p w14:paraId="04D75363" w14:textId="09B51EF7" w:rsidR="00B854FF" w:rsidRDefault="00B854FF" w:rsidP="00B854FF">
      <w:pPr>
        <w:ind w:firstLine="480"/>
      </w:pPr>
    </w:p>
    <w:p w14:paraId="0471AA19" w14:textId="179735AF" w:rsidR="002938C8" w:rsidRDefault="002938C8" w:rsidP="00B854FF">
      <w:pPr>
        <w:ind w:firstLine="480"/>
      </w:pPr>
    </w:p>
    <w:p w14:paraId="1EF341AF" w14:textId="752B9882" w:rsidR="002938C8" w:rsidRDefault="002938C8" w:rsidP="00B854FF">
      <w:pPr>
        <w:ind w:firstLine="480"/>
      </w:pPr>
    </w:p>
    <w:p w14:paraId="2486AD70" w14:textId="5DB85F0D" w:rsidR="002938C8" w:rsidRDefault="002938C8" w:rsidP="00B854FF">
      <w:pPr>
        <w:ind w:firstLine="480"/>
      </w:pPr>
    </w:p>
    <w:p w14:paraId="05236CDD" w14:textId="3B14066B" w:rsidR="002938C8" w:rsidRDefault="002938C8" w:rsidP="00B854FF">
      <w:pPr>
        <w:ind w:firstLine="480"/>
      </w:pPr>
    </w:p>
    <w:p w14:paraId="0A471030" w14:textId="6344C8B1" w:rsidR="002938C8" w:rsidRDefault="002938C8" w:rsidP="00B854FF">
      <w:pPr>
        <w:ind w:firstLine="480"/>
      </w:pPr>
    </w:p>
    <w:p w14:paraId="60D42489" w14:textId="458A8DBC" w:rsidR="002938C8" w:rsidRDefault="002938C8" w:rsidP="00B854FF">
      <w:pPr>
        <w:ind w:firstLine="480"/>
      </w:pPr>
    </w:p>
    <w:p w14:paraId="6F6C49B3" w14:textId="77777777" w:rsidR="002938C8" w:rsidRPr="00B854FF" w:rsidRDefault="002938C8" w:rsidP="00B854FF">
      <w:pPr>
        <w:ind w:firstLine="480"/>
      </w:pPr>
    </w:p>
    <w:p w14:paraId="39F75150" w14:textId="3EE7FB0B" w:rsidR="00B854FF" w:rsidRPr="00B854FF" w:rsidRDefault="00FA74F7" w:rsidP="00B854FF">
      <w:pPr>
        <w:ind w:firstLine="480"/>
      </w:pPr>
      <w:r>
        <w:rPr>
          <w:noProof/>
        </w:rPr>
        <mc:AlternateContent>
          <mc:Choice Requires="wps">
            <w:drawing>
              <wp:anchor distT="0" distB="0" distL="114300" distR="114300" simplePos="0" relativeHeight="252152832" behindDoc="0" locked="0" layoutInCell="1" allowOverlap="1" wp14:anchorId="7067420A" wp14:editId="5B82C8DA">
                <wp:simplePos x="0" y="0"/>
                <wp:positionH relativeFrom="margin">
                  <wp:align>center</wp:align>
                </wp:positionH>
                <wp:positionV relativeFrom="paragraph">
                  <wp:posOffset>297180</wp:posOffset>
                </wp:positionV>
                <wp:extent cx="3489960" cy="38862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3489960" cy="388620"/>
                        </a:xfrm>
                        <a:prstGeom prst="rect">
                          <a:avLst/>
                        </a:prstGeom>
                        <a:solidFill>
                          <a:prstClr val="white"/>
                        </a:solidFill>
                        <a:ln>
                          <a:noFill/>
                        </a:ln>
                      </wps:spPr>
                      <wps:txbx>
                        <w:txbxContent>
                          <w:p w14:paraId="33486557" w14:textId="7EC9BC29" w:rsidR="00FA74F7" w:rsidRPr="009857CE" w:rsidRDefault="00FA74F7" w:rsidP="00FA74F7">
                            <w:pPr>
                              <w:pStyle w:val="ab"/>
                              <w:rPr>
                                <w:rFonts w:hint="eastAsia"/>
                                <w:noProof/>
                                <w:sz w:val="24"/>
                              </w:rPr>
                            </w:pPr>
                            <w:bookmarkStart w:id="60" w:name="_Toc43377090"/>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6</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1</w:t>
                            </w:r>
                            <w:r w:rsidR="00B063CC">
                              <w:fldChar w:fldCharType="end"/>
                            </w:r>
                            <w:r>
                              <w:t xml:space="preserve"> TIMER0</w:t>
                            </w:r>
                            <w:r>
                              <w:t>中断</w:t>
                            </w:r>
                            <w:r>
                              <w:rPr>
                                <w:rFonts w:hint="eastAsia"/>
                              </w:rPr>
                              <w:t>服务函数</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67420A" id="文本框 22" o:spid="_x0000_s1039" type="#_x0000_t202" style="position:absolute;left:0;text-align:left;margin-left:0;margin-top:23.4pt;width:274.8pt;height:30.6pt;z-index:25215283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" stroked="f">
                <v:textbox inset="0,0,0,0">
                  <w:txbxContent>
                    <w:p w14:paraId="33486557" w14:textId="7EC9BC29" w:rsidR="00FA74F7" w:rsidRPr="009857CE" w:rsidRDefault="00FA74F7" w:rsidP="00FA74F7">
                      <w:pPr>
                        <w:pStyle w:val="ab"/>
                        <w:rPr>
                          <w:rFonts w:hint="eastAsia"/>
                          <w:noProof/>
                          <w:sz w:val="24"/>
                        </w:rPr>
                      </w:pPr>
                      <w:bookmarkStart w:id="61" w:name="_Toc43377090"/>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6</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1</w:t>
                      </w:r>
                      <w:r w:rsidR="00B063CC">
                        <w:fldChar w:fldCharType="end"/>
                      </w:r>
                      <w:r>
                        <w:t xml:space="preserve"> TIMER0</w:t>
                      </w:r>
                      <w:r>
                        <w:t>中断</w:t>
                      </w:r>
                      <w:r>
                        <w:rPr>
                          <w:rFonts w:hint="eastAsia"/>
                        </w:rPr>
                        <w:t>服务函数</w:t>
                      </w:r>
                      <w:bookmarkEnd w:id="61"/>
                    </w:p>
                  </w:txbxContent>
                </v:textbox>
                <w10:wrap anchorx="margin"/>
              </v:shape>
            </w:pict>
          </mc:Fallback>
        </mc:AlternateContent>
      </w:r>
    </w:p>
    <w:p w14:paraId="2C4B02B6" w14:textId="68FC8EC2" w:rsidR="00B854FF" w:rsidRDefault="00B854FF" w:rsidP="00B854FF">
      <w:pPr>
        <w:ind w:firstLine="480"/>
      </w:pPr>
    </w:p>
    <w:p w14:paraId="13104D6F" w14:textId="4EAA916B" w:rsidR="00181559" w:rsidRDefault="00223CD9" w:rsidP="00B854FF">
      <w:pPr>
        <w:ind w:firstLine="480"/>
        <w:rPr>
          <w:rFonts w:hint="eastAsia"/>
        </w:rPr>
        <w:sectPr w:rsidR="00181559" w:rsidSect="00731311">
          <w:pgSz w:w="11906" w:h="16838"/>
          <w:pgMar w:top="1440" w:right="1797" w:bottom="1440" w:left="1797" w:header="851" w:footer="992" w:gutter="0"/>
          <w:cols w:space="425"/>
          <w:docGrid w:type="lines" w:linePitch="312"/>
        </w:sectPr>
      </w:pPr>
      <w:r>
        <w:rPr>
          <w:rFonts w:hint="eastAsia"/>
        </w:rPr>
        <w:t>如上</w:t>
      </w:r>
      <w:r w:rsidR="00E260A5">
        <w:fldChar w:fldCharType="begin"/>
      </w:r>
      <w:r w:rsidR="00E260A5">
        <w:instrText xml:space="preserve"> </w:instrText>
      </w:r>
      <w:r w:rsidR="00E260A5">
        <w:rPr>
          <w:rFonts w:hint="eastAsia"/>
        </w:rPr>
        <w:instrText>REF _Ref43328026 \h</w:instrText>
      </w:r>
      <w:r w:rsidR="00E260A5">
        <w:instrText xml:space="preserve"> </w:instrText>
      </w:r>
      <w:r w:rsidR="00E260A5">
        <w:fldChar w:fldCharType="separate"/>
      </w:r>
      <w:r w:rsidR="00E260A5">
        <w:rPr>
          <w:rFonts w:hint="eastAsia"/>
        </w:rPr>
        <w:t>图</w:t>
      </w:r>
      <w:r w:rsidR="00E260A5">
        <w:rPr>
          <w:rFonts w:hint="eastAsia"/>
        </w:rPr>
        <w:t xml:space="preserve"> </w:t>
      </w:r>
      <w:r w:rsidR="00E260A5">
        <w:rPr>
          <w:noProof/>
        </w:rPr>
        <w:t>6</w:t>
      </w:r>
      <w:r w:rsidR="00E260A5">
        <w:noBreakHyphen/>
      </w:r>
      <w:r w:rsidR="00E260A5">
        <w:rPr>
          <w:noProof/>
        </w:rPr>
        <w:t>1</w:t>
      </w:r>
      <w:r w:rsidR="00E260A5">
        <w:fldChar w:fldCharType="end"/>
      </w:r>
      <w:r>
        <w:rPr>
          <w:rFonts w:hint="eastAsia"/>
        </w:rPr>
        <w:t>所示，为定时器</w:t>
      </w:r>
      <w:r>
        <w:t>TIMER</w:t>
      </w:r>
      <w:r w:rsidR="00FA74F7">
        <w:t>0</w:t>
      </w:r>
      <w:r>
        <w:rPr>
          <w:rFonts w:hint="eastAsia"/>
        </w:rPr>
        <w:t>的中断流程图，当发生定时器</w:t>
      </w:r>
      <w:r>
        <w:t>TIMER</w:t>
      </w:r>
      <w:r w:rsidR="00FA74F7">
        <w:t>0</w:t>
      </w:r>
      <w:r w:rsidR="00181559">
        <w:rPr>
          <w:rFonts w:hint="eastAsia"/>
        </w:rPr>
        <w:t>中断</w:t>
      </w:r>
      <w:r>
        <w:rPr>
          <w:rFonts w:hint="eastAsia"/>
        </w:rPr>
        <w:t>时，进入中断服务函数判断引发的是哪种类型的中断</w:t>
      </w:r>
      <w:r w:rsidR="00FA74F7">
        <w:rPr>
          <w:rFonts w:hint="eastAsia"/>
        </w:rPr>
        <w:t>，该定时器用到的是</w:t>
      </w:r>
      <w:r>
        <w:rPr>
          <w:rFonts w:hint="eastAsia"/>
        </w:rPr>
        <w:t>T</w:t>
      </w:r>
      <w:r>
        <w:t>AIFG</w:t>
      </w:r>
      <w:r>
        <w:rPr>
          <w:rFonts w:hint="eastAsia"/>
        </w:rPr>
        <w:t>溢出中断</w:t>
      </w:r>
      <w:r w:rsidR="00E260A5">
        <w:rPr>
          <w:rFonts w:hint="eastAsia"/>
        </w:rPr>
        <w:t>向量</w:t>
      </w:r>
      <w:r w:rsidR="002E10D1">
        <w:rPr>
          <w:rFonts w:hint="eastAsia"/>
        </w:rPr>
        <w:t>。</w:t>
      </w:r>
      <w:r w:rsidR="00181559">
        <w:rPr>
          <w:rFonts w:hint="eastAsia"/>
        </w:rPr>
        <w:t>一旦引发</w:t>
      </w:r>
      <w:r w:rsidR="00FA74F7">
        <w:rPr>
          <w:rFonts w:hint="eastAsia"/>
        </w:rPr>
        <w:t>T</w:t>
      </w:r>
      <w:r w:rsidR="00FA74F7">
        <w:t>AIFG</w:t>
      </w:r>
      <w:r w:rsidR="00FA74F7">
        <w:rPr>
          <w:rFonts w:hint="eastAsia"/>
        </w:rPr>
        <w:t>溢出</w:t>
      </w:r>
      <w:r w:rsidR="00181559">
        <w:rPr>
          <w:rFonts w:hint="eastAsia"/>
        </w:rPr>
        <w:t>中断，</w:t>
      </w:r>
      <w:r w:rsidR="00FA74F7">
        <w:rPr>
          <w:rFonts w:hint="eastAsia"/>
        </w:rPr>
        <w:t>则将转速显示标志变量</w:t>
      </w:r>
      <w:proofErr w:type="spellStart"/>
      <w:r w:rsidR="00FA74F7">
        <w:rPr>
          <w:rFonts w:hint="eastAsia"/>
        </w:rPr>
        <w:t>show</w:t>
      </w:r>
      <w:r w:rsidR="0008306E">
        <w:rPr>
          <w:rFonts w:hint="eastAsia"/>
        </w:rPr>
        <w:t>_</w:t>
      </w:r>
      <w:r w:rsidR="00FA74F7">
        <w:rPr>
          <w:rFonts w:hint="eastAsia"/>
        </w:rPr>
        <w:t>flag</w:t>
      </w:r>
      <w:proofErr w:type="spellEnd"/>
      <w:r w:rsidR="00FA74F7">
        <w:t>=1</w:t>
      </w:r>
      <w:r w:rsidR="0008306E">
        <w:rPr>
          <w:rFonts w:hint="eastAsia"/>
        </w:rPr>
        <w:t>。由于</w:t>
      </w:r>
      <w:r w:rsidR="0008306E">
        <w:t>TIMER0</w:t>
      </w:r>
      <w:r w:rsidR="0008306E">
        <w:rPr>
          <w:rFonts w:hint="eastAsia"/>
        </w:rPr>
        <w:t>定时器选的时钟源为</w:t>
      </w:r>
      <w:r w:rsidR="0008306E">
        <w:rPr>
          <w:rFonts w:hint="eastAsia"/>
        </w:rPr>
        <w:t>3</w:t>
      </w:r>
      <w:r w:rsidR="0008306E">
        <w:t>2768H</w:t>
      </w:r>
      <w:r w:rsidR="0008306E">
        <w:rPr>
          <w:rFonts w:hint="eastAsia"/>
        </w:rPr>
        <w:t>z</w:t>
      </w:r>
      <w:r w:rsidR="0008306E">
        <w:rPr>
          <w:rFonts w:hint="eastAsia"/>
        </w:rPr>
        <w:t>，计数模式为连续模式，所以转速大约每</w:t>
      </w:r>
      <w:r w:rsidR="0008306E">
        <w:rPr>
          <w:rFonts w:hint="eastAsia"/>
        </w:rPr>
        <w:t>2</w:t>
      </w:r>
      <w:r w:rsidR="0008306E">
        <w:rPr>
          <w:rFonts w:hint="eastAsia"/>
        </w:rPr>
        <w:t>秒显示一次。</w:t>
      </w:r>
    </w:p>
    <w:p w14:paraId="1B76A3D7" w14:textId="4368CAA6" w:rsidR="000E32F7" w:rsidRDefault="0060456E" w:rsidP="000E32F7">
      <w:pPr>
        <w:ind w:firstLine="480"/>
      </w:pPr>
      <w:r>
        <w:rPr>
          <w:noProof/>
        </w:rPr>
        <w:lastRenderedPageBreak/>
        <w:object w:dxaOrig="225" w:dyaOrig="225" w14:anchorId="6EAAB526">
          <v:shape id="_x0000_s1045" type="#_x0000_t75" style="position:absolute;left:0;text-align:left;margin-left:0;margin-top:6.6pt;width:415.8pt;height:502.2pt;z-index:252158976;mso-position-horizontal:center;mso-position-horizontal-relative:margin;mso-position-vertical:absolute;mso-position-vertical-relative:text;mso-width-relative:page;mso-height-relative:page">
            <v:imagedata r:id="rId56" o:title=""/>
            <w10:wrap anchorx="margin"/>
          </v:shape>
          <o:OLEObject Type="Embed" ProgID="Visio.Drawing.15" ShapeID="_x0000_s1045" DrawAspect="Content" ObjectID="_1653990152" r:id="rId57"/>
        </w:object>
      </w:r>
    </w:p>
    <w:p w14:paraId="6CB3332E" w14:textId="77777777" w:rsidR="000E32F7" w:rsidRDefault="000E32F7" w:rsidP="000E32F7">
      <w:pPr>
        <w:ind w:firstLine="480"/>
      </w:pPr>
    </w:p>
    <w:p w14:paraId="1731669E" w14:textId="77777777" w:rsidR="000E32F7" w:rsidRDefault="000E32F7" w:rsidP="000E32F7">
      <w:pPr>
        <w:ind w:firstLine="480"/>
      </w:pPr>
    </w:p>
    <w:p w14:paraId="279C6374" w14:textId="77777777" w:rsidR="000E32F7" w:rsidRDefault="000E32F7" w:rsidP="000E32F7">
      <w:pPr>
        <w:ind w:firstLine="480"/>
      </w:pPr>
    </w:p>
    <w:p w14:paraId="5858B7D6" w14:textId="77777777" w:rsidR="000E32F7" w:rsidRDefault="000E32F7" w:rsidP="000E32F7">
      <w:pPr>
        <w:ind w:firstLine="480"/>
      </w:pPr>
    </w:p>
    <w:p w14:paraId="0CD6BFC2" w14:textId="77777777" w:rsidR="000E32F7" w:rsidRDefault="000E32F7" w:rsidP="000E32F7">
      <w:pPr>
        <w:ind w:firstLine="480"/>
      </w:pPr>
    </w:p>
    <w:p w14:paraId="4F2C33F0" w14:textId="77777777" w:rsidR="000E32F7" w:rsidRDefault="000E32F7" w:rsidP="000E32F7">
      <w:pPr>
        <w:ind w:firstLine="480"/>
      </w:pPr>
    </w:p>
    <w:p w14:paraId="157DDB73" w14:textId="77777777" w:rsidR="000E32F7" w:rsidRDefault="000E32F7" w:rsidP="000E32F7">
      <w:pPr>
        <w:ind w:firstLine="480"/>
      </w:pPr>
    </w:p>
    <w:p w14:paraId="14862595" w14:textId="77777777" w:rsidR="000E32F7" w:rsidRDefault="000E32F7" w:rsidP="000E32F7">
      <w:pPr>
        <w:ind w:firstLine="480"/>
      </w:pPr>
    </w:p>
    <w:p w14:paraId="6E8E0152" w14:textId="77777777" w:rsidR="000E32F7" w:rsidRDefault="000E32F7" w:rsidP="000E32F7">
      <w:pPr>
        <w:ind w:firstLine="480"/>
      </w:pPr>
    </w:p>
    <w:p w14:paraId="12DF64CA" w14:textId="77777777" w:rsidR="000E32F7" w:rsidRDefault="000E32F7" w:rsidP="000E32F7">
      <w:pPr>
        <w:ind w:firstLine="480"/>
      </w:pPr>
    </w:p>
    <w:p w14:paraId="34D085B9" w14:textId="77777777" w:rsidR="000E32F7" w:rsidRDefault="000E32F7" w:rsidP="000E32F7">
      <w:pPr>
        <w:ind w:firstLine="480"/>
      </w:pPr>
    </w:p>
    <w:p w14:paraId="24144BB2" w14:textId="77777777" w:rsidR="000E32F7" w:rsidRDefault="000E32F7" w:rsidP="000E32F7">
      <w:pPr>
        <w:ind w:firstLine="480"/>
      </w:pPr>
    </w:p>
    <w:p w14:paraId="191869C6" w14:textId="77777777" w:rsidR="000E32F7" w:rsidRDefault="000E32F7" w:rsidP="000E32F7">
      <w:pPr>
        <w:ind w:firstLine="480"/>
      </w:pPr>
    </w:p>
    <w:p w14:paraId="5510B287" w14:textId="77777777" w:rsidR="000E32F7" w:rsidRDefault="000E32F7" w:rsidP="000E32F7">
      <w:pPr>
        <w:ind w:firstLine="480"/>
      </w:pPr>
    </w:p>
    <w:p w14:paraId="4E00AF9F" w14:textId="2BBE5336" w:rsidR="000E32F7" w:rsidRDefault="004A65C5" w:rsidP="00B854FF">
      <w:pPr>
        <w:ind w:firstLine="480"/>
      </w:pPr>
      <w:r>
        <w:rPr>
          <w:noProof/>
        </w:rPr>
        <mc:AlternateContent>
          <mc:Choice Requires="wps">
            <w:drawing>
              <wp:anchor distT="0" distB="0" distL="114300" distR="114300" simplePos="0" relativeHeight="252156928" behindDoc="0" locked="0" layoutInCell="1" allowOverlap="1" wp14:anchorId="01B4527E" wp14:editId="50C72BDF">
                <wp:simplePos x="0" y="0"/>
                <wp:positionH relativeFrom="margin">
                  <wp:align>center</wp:align>
                </wp:positionH>
                <wp:positionV relativeFrom="paragraph">
                  <wp:posOffset>2065020</wp:posOffset>
                </wp:positionV>
                <wp:extent cx="5280660" cy="40386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5280660" cy="403860"/>
                        </a:xfrm>
                        <a:prstGeom prst="rect">
                          <a:avLst/>
                        </a:prstGeom>
                        <a:solidFill>
                          <a:prstClr val="white"/>
                        </a:solidFill>
                        <a:ln>
                          <a:noFill/>
                        </a:ln>
                      </wps:spPr>
                      <wps:txbx>
                        <w:txbxContent>
                          <w:p w14:paraId="174F5F74" w14:textId="6A833210" w:rsidR="004A65C5" w:rsidRPr="004A0BF1" w:rsidRDefault="004A65C5" w:rsidP="004A65C5">
                            <w:pPr>
                              <w:pStyle w:val="ab"/>
                              <w:rPr>
                                <w:noProof/>
                                <w:sz w:val="24"/>
                              </w:rPr>
                            </w:pPr>
                            <w:bookmarkStart w:id="62" w:name="_Ref43374148"/>
                            <w:bookmarkStart w:id="63" w:name="_Toc43377091"/>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6</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2</w:t>
                            </w:r>
                            <w:r w:rsidR="00B063CC">
                              <w:fldChar w:fldCharType="end"/>
                            </w:r>
                            <w:bookmarkEnd w:id="62"/>
                            <w:r>
                              <w:t xml:space="preserve"> </w:t>
                            </w:r>
                            <w:r w:rsidRPr="004A65C5">
                              <w:rPr>
                                <w:rFonts w:hint="eastAsia"/>
                              </w:rPr>
                              <w:t>TIMER</w:t>
                            </w:r>
                            <w:r>
                              <w:t>1</w:t>
                            </w:r>
                            <w:r w:rsidRPr="004A65C5">
                              <w:rPr>
                                <w:rFonts w:hint="eastAsia"/>
                              </w:rPr>
                              <w:t>中断服务函数</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B4527E" id="文本框 23" o:spid="_x0000_s1040" type="#_x0000_t202" style="position:absolute;left:0;text-align:left;margin-left:0;margin-top:162.6pt;width:415.8pt;height:31.8pt;z-index:25215692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" stroked="f">
                <v:textbox inset="0,0,0,0">
                  <w:txbxContent>
                    <w:p w14:paraId="174F5F74" w14:textId="6A833210" w:rsidR="004A65C5" w:rsidRPr="004A0BF1" w:rsidRDefault="004A65C5" w:rsidP="004A65C5">
                      <w:pPr>
                        <w:pStyle w:val="ab"/>
                        <w:rPr>
                          <w:noProof/>
                          <w:sz w:val="24"/>
                        </w:rPr>
                      </w:pPr>
                      <w:bookmarkStart w:id="64" w:name="_Ref43374148"/>
                      <w:bookmarkStart w:id="65" w:name="_Toc43377091"/>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6</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2</w:t>
                      </w:r>
                      <w:r w:rsidR="00B063CC">
                        <w:fldChar w:fldCharType="end"/>
                      </w:r>
                      <w:bookmarkEnd w:id="64"/>
                      <w:r>
                        <w:t xml:space="preserve"> </w:t>
                      </w:r>
                      <w:r w:rsidRPr="004A65C5">
                        <w:rPr>
                          <w:rFonts w:hint="eastAsia"/>
                        </w:rPr>
                        <w:t>TIMER</w:t>
                      </w:r>
                      <w:r>
                        <w:t>1</w:t>
                      </w:r>
                      <w:r w:rsidRPr="004A65C5">
                        <w:rPr>
                          <w:rFonts w:hint="eastAsia"/>
                        </w:rPr>
                        <w:t>中断服务函数</w:t>
                      </w:r>
                      <w:bookmarkEnd w:id="65"/>
                    </w:p>
                  </w:txbxContent>
                </v:textbox>
                <w10:wrap anchorx="margin"/>
              </v:shape>
            </w:pict>
          </mc:Fallback>
        </mc:AlternateContent>
      </w:r>
    </w:p>
    <w:p w14:paraId="60E47EA0" w14:textId="77777777" w:rsidR="000E32F7" w:rsidRDefault="000E32F7" w:rsidP="00B854FF">
      <w:pPr>
        <w:ind w:firstLine="480"/>
      </w:pPr>
    </w:p>
    <w:p w14:paraId="3A844E86" w14:textId="77777777" w:rsidR="006C2782" w:rsidRPr="006C2782" w:rsidRDefault="006C2782" w:rsidP="006C2782">
      <w:pPr>
        <w:ind w:firstLine="480"/>
      </w:pPr>
    </w:p>
    <w:p w14:paraId="2C55434F" w14:textId="77777777" w:rsidR="006C2782" w:rsidRPr="006C2782" w:rsidRDefault="006C2782" w:rsidP="006C2782">
      <w:pPr>
        <w:ind w:firstLine="480"/>
      </w:pPr>
    </w:p>
    <w:p w14:paraId="56A2EFDB" w14:textId="77777777" w:rsidR="006C2782" w:rsidRPr="006C2782" w:rsidRDefault="006C2782" w:rsidP="006C2782">
      <w:pPr>
        <w:ind w:firstLine="480"/>
      </w:pPr>
    </w:p>
    <w:p w14:paraId="6475B537" w14:textId="77777777" w:rsidR="006C2782" w:rsidRPr="006C2782" w:rsidRDefault="006C2782" w:rsidP="006C2782">
      <w:pPr>
        <w:ind w:firstLine="480"/>
      </w:pPr>
    </w:p>
    <w:p w14:paraId="67C145A3" w14:textId="77777777" w:rsidR="006C2782" w:rsidRPr="006C2782" w:rsidRDefault="006C2782" w:rsidP="006C2782">
      <w:pPr>
        <w:ind w:firstLine="480"/>
      </w:pPr>
    </w:p>
    <w:p w14:paraId="247D241C" w14:textId="77777777" w:rsidR="006C2782" w:rsidRPr="006C2782" w:rsidRDefault="006C2782" w:rsidP="006C2782">
      <w:pPr>
        <w:ind w:firstLine="480"/>
      </w:pPr>
    </w:p>
    <w:p w14:paraId="0F45922B" w14:textId="77777777" w:rsidR="0021105E" w:rsidRDefault="006C2782" w:rsidP="006C2782">
      <w:pPr>
        <w:ind w:firstLine="480"/>
        <w:sectPr w:rsidR="0021105E" w:rsidSect="00731311">
          <w:pgSz w:w="11906" w:h="16838"/>
          <w:pgMar w:top="1440" w:right="1797" w:bottom="1440" w:left="1797" w:header="851" w:footer="992" w:gutter="0"/>
          <w:cols w:space="425"/>
          <w:docGrid w:type="lines" w:linePitch="312"/>
        </w:sectPr>
      </w:pPr>
      <w:r>
        <w:rPr>
          <w:rFonts w:hint="eastAsia"/>
        </w:rPr>
        <w:t>如</w:t>
      </w:r>
      <w:r>
        <w:fldChar w:fldCharType="begin"/>
      </w:r>
      <w:r>
        <w:instrText xml:space="preserve"> </w:instrText>
      </w:r>
      <w:r>
        <w:rPr>
          <w:rFonts w:hint="eastAsia"/>
        </w:rPr>
        <w:instrText>REF _Ref43374148 \h</w:instrText>
      </w:r>
      <w:r>
        <w:instrText xml:space="preserve"> </w:instrText>
      </w:r>
      <w:r>
        <w:fldChar w:fldCharType="separate"/>
      </w:r>
      <w:r>
        <w:rPr>
          <w:rFonts w:hint="eastAsia"/>
        </w:rPr>
        <w:t>图</w:t>
      </w:r>
      <w:r>
        <w:rPr>
          <w:rFonts w:hint="eastAsia"/>
        </w:rPr>
        <w:t xml:space="preserve"> </w:t>
      </w:r>
      <w:r>
        <w:rPr>
          <w:noProof/>
        </w:rPr>
        <w:t>6</w:t>
      </w:r>
      <w:r>
        <w:noBreakHyphen/>
      </w:r>
      <w:r>
        <w:rPr>
          <w:noProof/>
        </w:rPr>
        <w:t>2</w:t>
      </w:r>
      <w:r>
        <w:fldChar w:fldCharType="end"/>
      </w:r>
      <w:r>
        <w:rPr>
          <w:rFonts w:hint="eastAsia"/>
        </w:rPr>
        <w:t>所示，</w:t>
      </w:r>
      <w:r w:rsidR="0060456E">
        <w:rPr>
          <w:rFonts w:hint="eastAsia"/>
        </w:rPr>
        <w:t>为</w:t>
      </w:r>
      <w:r w:rsidR="0060456E">
        <w:rPr>
          <w:rFonts w:hint="eastAsia"/>
        </w:rPr>
        <w:t>T</w:t>
      </w:r>
      <w:r w:rsidR="0060456E">
        <w:t>IMER1</w:t>
      </w:r>
      <w:r w:rsidR="0060456E">
        <w:rPr>
          <w:rFonts w:hint="eastAsia"/>
        </w:rPr>
        <w:t>的中断服务函数流程图，当发生</w:t>
      </w:r>
      <w:r w:rsidR="0060456E">
        <w:rPr>
          <w:rFonts w:hint="eastAsia"/>
        </w:rPr>
        <w:t>T</w:t>
      </w:r>
      <w:r w:rsidR="0060456E">
        <w:t>IMER1</w:t>
      </w:r>
      <w:r w:rsidR="0060456E">
        <w:rPr>
          <w:rFonts w:hint="eastAsia"/>
        </w:rPr>
        <w:t>中断时，判断引发的是捕获中断</w:t>
      </w:r>
      <w:r w:rsidR="0060456E">
        <w:rPr>
          <w:rFonts w:hint="eastAsia"/>
        </w:rPr>
        <w:t>C</w:t>
      </w:r>
      <w:r w:rsidR="0060456E">
        <w:t>CIFG</w:t>
      </w:r>
      <w:r w:rsidR="0060456E">
        <w:rPr>
          <w:rFonts w:hint="eastAsia"/>
        </w:rPr>
        <w:t>还是溢出中断</w:t>
      </w:r>
      <w:r w:rsidR="0060456E">
        <w:rPr>
          <w:rFonts w:hint="eastAsia"/>
        </w:rPr>
        <w:t>T</w:t>
      </w:r>
      <w:r w:rsidR="0060456E">
        <w:t>AIFG</w:t>
      </w:r>
      <w:r w:rsidRPr="006C2782">
        <w:rPr>
          <w:rFonts w:hint="eastAsia"/>
        </w:rPr>
        <w:t>。如果是</w:t>
      </w:r>
      <w:r w:rsidR="0060456E">
        <w:rPr>
          <w:rFonts w:hint="eastAsia"/>
        </w:rPr>
        <w:t>C</w:t>
      </w:r>
      <w:r w:rsidR="0060456E">
        <w:t>CIFG</w:t>
      </w:r>
      <w:r w:rsidR="0060456E">
        <w:rPr>
          <w:rFonts w:hint="eastAsia"/>
        </w:rPr>
        <w:t>中断，</w:t>
      </w:r>
      <w:r w:rsidR="00C80901">
        <w:rPr>
          <w:rFonts w:hint="eastAsia"/>
        </w:rPr>
        <w:t>并且是第一次上升沿捕获，</w:t>
      </w:r>
      <w:r w:rsidRPr="006C2782">
        <w:rPr>
          <w:rFonts w:hint="eastAsia"/>
        </w:rPr>
        <w:t>读取</w:t>
      </w:r>
      <w:r w:rsidRPr="006C2782">
        <w:rPr>
          <w:rFonts w:hint="eastAsia"/>
        </w:rPr>
        <w:t>TA1CCR1</w:t>
      </w:r>
      <w:r w:rsidRPr="006C2782">
        <w:rPr>
          <w:rFonts w:hint="eastAsia"/>
        </w:rPr>
        <w:t>的值，赋值给变量</w:t>
      </w:r>
      <w:r w:rsidRPr="006C2782">
        <w:rPr>
          <w:rFonts w:hint="eastAsia"/>
        </w:rPr>
        <w:t>REdge</w:t>
      </w:r>
      <w:r w:rsidR="00C80901">
        <w:t>1</w:t>
      </w:r>
      <w:r w:rsidR="00C80901">
        <w:rPr>
          <w:rFonts w:hint="eastAsia"/>
        </w:rPr>
        <w:t>，并且将上升沿捕获次数变量</w:t>
      </w:r>
      <w:r w:rsidR="00C80901">
        <w:rPr>
          <w:rFonts w:hint="eastAsia"/>
        </w:rPr>
        <w:t>count</w:t>
      </w:r>
      <w:r w:rsidR="00C80901">
        <w:t>=1</w:t>
      </w:r>
      <w:r w:rsidR="001B3305">
        <w:rPr>
          <w:rFonts w:hint="eastAsia"/>
        </w:rPr>
        <w:t>，退出</w:t>
      </w:r>
      <w:r w:rsidR="001B3305">
        <w:rPr>
          <w:rFonts w:hint="eastAsia"/>
        </w:rPr>
        <w:t>L</w:t>
      </w:r>
      <w:r w:rsidR="001B3305">
        <w:t>PM0</w:t>
      </w:r>
      <w:r w:rsidR="001B3305">
        <w:rPr>
          <w:rFonts w:hint="eastAsia"/>
        </w:rPr>
        <w:t>，返回主函数</w:t>
      </w:r>
      <w:r w:rsidRPr="006C2782">
        <w:rPr>
          <w:rFonts w:hint="eastAsia"/>
        </w:rPr>
        <w:t>；如果</w:t>
      </w:r>
      <w:r w:rsidR="00C80901">
        <w:rPr>
          <w:rFonts w:hint="eastAsia"/>
        </w:rPr>
        <w:t>不</w:t>
      </w:r>
      <w:r w:rsidR="00C80901" w:rsidRPr="00C80901">
        <w:rPr>
          <w:rFonts w:hint="eastAsia"/>
        </w:rPr>
        <w:t>是第一次上升沿捕获</w:t>
      </w:r>
      <w:r w:rsidRPr="006C2782">
        <w:rPr>
          <w:rFonts w:hint="eastAsia"/>
        </w:rPr>
        <w:t>，读取</w:t>
      </w:r>
      <w:r w:rsidRPr="006C2782">
        <w:rPr>
          <w:rFonts w:hint="eastAsia"/>
        </w:rPr>
        <w:t>TA1CCR1</w:t>
      </w:r>
      <w:r w:rsidRPr="006C2782">
        <w:rPr>
          <w:rFonts w:hint="eastAsia"/>
        </w:rPr>
        <w:t>的值，赋值给变量</w:t>
      </w:r>
      <w:r w:rsidRPr="006C2782">
        <w:rPr>
          <w:rFonts w:hint="eastAsia"/>
        </w:rPr>
        <w:t>FEdge</w:t>
      </w:r>
      <w:r w:rsidR="00C80901">
        <w:t>2</w:t>
      </w:r>
      <w:r w:rsidRPr="006C2782">
        <w:rPr>
          <w:rFonts w:hint="eastAsia"/>
        </w:rPr>
        <w:t>，</w:t>
      </w:r>
      <w:r w:rsidR="00C80901">
        <w:rPr>
          <w:rFonts w:hint="eastAsia"/>
        </w:rPr>
        <w:t>并且将上升沿捕获次数变量</w:t>
      </w:r>
      <w:r w:rsidR="00C80901">
        <w:rPr>
          <w:rFonts w:hint="eastAsia"/>
        </w:rPr>
        <w:t>count</w:t>
      </w:r>
      <w:r w:rsidR="00C80901">
        <w:t>=</w:t>
      </w:r>
      <w:r w:rsidR="00C80901">
        <w:t>0</w:t>
      </w:r>
      <w:r w:rsidR="00C80901">
        <w:rPr>
          <w:rFonts w:hint="eastAsia"/>
        </w:rPr>
        <w:t>，</w:t>
      </w:r>
      <w:r w:rsidRPr="006C2782">
        <w:rPr>
          <w:rFonts w:hint="eastAsia"/>
        </w:rPr>
        <w:t>计算</w:t>
      </w:r>
      <w:r w:rsidR="00C80901">
        <w:rPr>
          <w:rFonts w:hint="eastAsia"/>
        </w:rPr>
        <w:t>方波的周期</w:t>
      </w:r>
      <w:r w:rsidR="0021105E">
        <w:rPr>
          <w:rFonts w:hint="eastAsia"/>
        </w:rPr>
        <w:t>，将计数溢出标志变量</w:t>
      </w:r>
      <w:r w:rsidR="0021105E">
        <w:rPr>
          <w:rFonts w:hint="eastAsia"/>
        </w:rPr>
        <w:t>overflow</w:t>
      </w:r>
      <w:r w:rsidR="0021105E">
        <w:t>=0</w:t>
      </w:r>
      <w:r w:rsidR="0021105E">
        <w:rPr>
          <w:rFonts w:hint="eastAsia"/>
        </w:rPr>
        <w:t>，</w:t>
      </w:r>
      <w:r w:rsidR="0021105E">
        <w:rPr>
          <w:rFonts w:hint="eastAsia"/>
        </w:rPr>
        <w:t>退出</w:t>
      </w:r>
      <w:r w:rsidR="0021105E">
        <w:rPr>
          <w:rFonts w:hint="eastAsia"/>
        </w:rPr>
        <w:t>L</w:t>
      </w:r>
      <w:r w:rsidR="0021105E">
        <w:t>PM0</w:t>
      </w:r>
      <w:r w:rsidR="0021105E">
        <w:rPr>
          <w:rFonts w:hint="eastAsia"/>
        </w:rPr>
        <w:t>，返回</w:t>
      </w:r>
    </w:p>
    <w:p w14:paraId="48D6BC06" w14:textId="751DB214" w:rsidR="001B3305" w:rsidRDefault="0021105E" w:rsidP="006C2782">
      <w:pPr>
        <w:ind w:firstLine="480"/>
      </w:pPr>
      <w:r>
        <w:rPr>
          <w:rFonts w:hint="eastAsia"/>
        </w:rPr>
        <w:lastRenderedPageBreak/>
        <w:t>主函数</w:t>
      </w:r>
      <w:r w:rsidR="006C2782" w:rsidRPr="006C2782">
        <w:rPr>
          <w:rFonts w:hint="eastAsia"/>
        </w:rPr>
        <w:t>。</w:t>
      </w:r>
    </w:p>
    <w:p w14:paraId="457EC2BC" w14:textId="565CD67D" w:rsidR="006C2782" w:rsidRPr="006C2782" w:rsidRDefault="006C2782" w:rsidP="006C2782">
      <w:pPr>
        <w:ind w:firstLine="480"/>
      </w:pPr>
      <w:r w:rsidRPr="006C2782">
        <w:rPr>
          <w:rFonts w:hint="eastAsia"/>
        </w:rPr>
        <w:t>一旦发生定时器溢出中断</w:t>
      </w:r>
      <w:r w:rsidRPr="006C2782">
        <w:rPr>
          <w:rFonts w:hint="eastAsia"/>
        </w:rPr>
        <w:t>TAIFG</w:t>
      </w:r>
      <w:r w:rsidRPr="006C2782">
        <w:rPr>
          <w:rFonts w:hint="eastAsia"/>
        </w:rPr>
        <w:t>，将溢出标志</w:t>
      </w:r>
      <w:r w:rsidRPr="006C2782">
        <w:rPr>
          <w:rFonts w:hint="eastAsia"/>
        </w:rPr>
        <w:t>overflow</w:t>
      </w:r>
      <w:r w:rsidRPr="006C2782">
        <w:rPr>
          <w:rFonts w:hint="eastAsia"/>
        </w:rPr>
        <w:t>累加</w:t>
      </w:r>
      <w:r w:rsidR="0021105E">
        <w:rPr>
          <w:rFonts w:hint="eastAsia"/>
        </w:rPr>
        <w:t>，</w:t>
      </w:r>
      <w:r w:rsidRPr="006C2782">
        <w:rPr>
          <w:rFonts w:hint="eastAsia"/>
        </w:rPr>
        <w:t>退出低功耗模式</w:t>
      </w:r>
      <w:r w:rsidR="00A96565">
        <w:rPr>
          <w:rFonts w:hint="eastAsia"/>
        </w:rPr>
        <w:t>L</w:t>
      </w:r>
      <w:r w:rsidR="00A96565">
        <w:t>PM0</w:t>
      </w:r>
      <w:r w:rsidR="0021105E">
        <w:rPr>
          <w:rFonts w:hint="eastAsia"/>
        </w:rPr>
        <w:t>，返回主函数</w:t>
      </w:r>
      <w:r w:rsidRPr="006C2782">
        <w:rPr>
          <w:rFonts w:hint="eastAsia"/>
        </w:rPr>
        <w:t>。</w:t>
      </w:r>
    </w:p>
    <w:p w14:paraId="15407C1E" w14:textId="3EB482BB" w:rsidR="00223469" w:rsidRDefault="00785BA0" w:rsidP="0006136F">
      <w:pPr>
        <w:pStyle w:val="2"/>
        <w:spacing w:before="156" w:after="156"/>
        <w:ind w:firstLine="241"/>
      </w:pPr>
      <w:bookmarkStart w:id="66" w:name="_Toc43377069"/>
      <w:r>
        <w:rPr>
          <w:noProof/>
        </w:rPr>
        <w:object w:dxaOrig="225" w:dyaOrig="225" w14:anchorId="2B43B4AF">
          <v:shape id="_x0000_s1046" type="#_x0000_t75" style="position:absolute;left:0;text-align:left;margin-left:0;margin-top:26.8pt;width:354.1pt;height:509.65pt;z-index:252161024;mso-position-horizontal:center;mso-position-horizontal-relative:margin;mso-position-vertical-relative:text;mso-width-relative:page;mso-height-relative:page">
            <v:imagedata r:id="rId58" o:title=""/>
            <w10:wrap anchorx="margin"/>
          </v:shape>
          <o:OLEObject Type="Embed" ProgID="Visio.Drawing.15" ShapeID="_x0000_s1046" DrawAspect="Content" ObjectID="_1653990153" r:id="rId59"/>
        </w:object>
      </w:r>
      <w:r w:rsidR="0006136F">
        <w:rPr>
          <w:rFonts w:hint="eastAsia"/>
        </w:rPr>
        <w:t>主函数流程图</w:t>
      </w:r>
      <w:bookmarkEnd w:id="66"/>
    </w:p>
    <w:p w14:paraId="4F07829F" w14:textId="0321B1F4" w:rsidR="00BD6A43" w:rsidRPr="00BD6A43" w:rsidRDefault="00BD6A43" w:rsidP="00BD6A43">
      <w:pPr>
        <w:ind w:firstLine="480"/>
      </w:pPr>
    </w:p>
    <w:p w14:paraId="7FAD68FC" w14:textId="4D4DD15B" w:rsidR="00BD6A43" w:rsidRPr="00BD6A43" w:rsidRDefault="00BD6A43" w:rsidP="00BD6A43">
      <w:pPr>
        <w:ind w:firstLine="480"/>
      </w:pPr>
    </w:p>
    <w:p w14:paraId="607B6D84" w14:textId="36CBFF06" w:rsidR="00BD6A43" w:rsidRPr="00BD6A43" w:rsidRDefault="00BD6A43" w:rsidP="00BD6A43">
      <w:pPr>
        <w:ind w:firstLine="480"/>
      </w:pPr>
    </w:p>
    <w:p w14:paraId="02F99C27" w14:textId="77777777" w:rsidR="00BD6A43" w:rsidRPr="00BD6A43" w:rsidRDefault="00BD6A43" w:rsidP="00BD6A43">
      <w:pPr>
        <w:ind w:firstLine="480"/>
      </w:pPr>
    </w:p>
    <w:p w14:paraId="339487A7" w14:textId="77777777" w:rsidR="00BD6A43" w:rsidRPr="00BD6A43" w:rsidRDefault="00BD6A43" w:rsidP="00BD6A43">
      <w:pPr>
        <w:ind w:firstLine="480"/>
      </w:pPr>
    </w:p>
    <w:p w14:paraId="743E307F" w14:textId="77777777" w:rsidR="00BD6A43" w:rsidRPr="00BD6A43" w:rsidRDefault="00BD6A43" w:rsidP="00BD6A43">
      <w:pPr>
        <w:ind w:firstLine="480"/>
      </w:pPr>
    </w:p>
    <w:p w14:paraId="31ACBBE8" w14:textId="77777777" w:rsidR="00BD6A43" w:rsidRPr="00BD6A43" w:rsidRDefault="00BD6A43" w:rsidP="00BD6A43">
      <w:pPr>
        <w:ind w:firstLine="480"/>
      </w:pPr>
    </w:p>
    <w:p w14:paraId="185A519E" w14:textId="77777777" w:rsidR="00BD6A43" w:rsidRPr="00BD6A43" w:rsidRDefault="00BD6A43" w:rsidP="00BD6A43">
      <w:pPr>
        <w:ind w:firstLine="480"/>
      </w:pPr>
    </w:p>
    <w:p w14:paraId="1B922292" w14:textId="77777777" w:rsidR="00BD6A43" w:rsidRPr="00BD6A43" w:rsidRDefault="00BD6A43" w:rsidP="00BD6A43">
      <w:pPr>
        <w:ind w:firstLine="480"/>
      </w:pPr>
    </w:p>
    <w:p w14:paraId="043EF8ED" w14:textId="77777777" w:rsidR="00BD6A43" w:rsidRPr="00BD6A43" w:rsidRDefault="00BD6A43" w:rsidP="00BD6A43">
      <w:pPr>
        <w:ind w:firstLine="480"/>
      </w:pPr>
    </w:p>
    <w:p w14:paraId="7BC189F2" w14:textId="77777777" w:rsidR="00BD6A43" w:rsidRPr="00BD6A43" w:rsidRDefault="00BD6A43" w:rsidP="00BD6A43">
      <w:pPr>
        <w:ind w:firstLine="480"/>
      </w:pPr>
    </w:p>
    <w:p w14:paraId="0F092295" w14:textId="77777777" w:rsidR="00BD6A43" w:rsidRPr="00BD6A43" w:rsidRDefault="00BD6A43" w:rsidP="00BD6A43">
      <w:pPr>
        <w:ind w:firstLine="480"/>
      </w:pPr>
    </w:p>
    <w:p w14:paraId="13ABEECE" w14:textId="77777777" w:rsidR="00BD6A43" w:rsidRPr="00BD6A43" w:rsidRDefault="00BD6A43" w:rsidP="00BD6A43">
      <w:pPr>
        <w:ind w:firstLine="480"/>
      </w:pPr>
    </w:p>
    <w:p w14:paraId="634A025F" w14:textId="77777777" w:rsidR="00BD6A43" w:rsidRPr="00BD6A43" w:rsidRDefault="00BD6A43" w:rsidP="00BD6A43">
      <w:pPr>
        <w:ind w:firstLine="480"/>
      </w:pPr>
    </w:p>
    <w:p w14:paraId="1390B2EB" w14:textId="77777777" w:rsidR="00BD6A43" w:rsidRPr="00BD6A43" w:rsidRDefault="00BD6A43" w:rsidP="00BD6A43">
      <w:pPr>
        <w:ind w:firstLine="480"/>
      </w:pPr>
    </w:p>
    <w:p w14:paraId="15BBE17E" w14:textId="77777777" w:rsidR="00BD6A43" w:rsidRPr="00BD6A43" w:rsidRDefault="00BD6A43" w:rsidP="00BD6A43">
      <w:pPr>
        <w:ind w:firstLine="480"/>
      </w:pPr>
    </w:p>
    <w:p w14:paraId="4917C0E4" w14:textId="78096742" w:rsidR="00BD6A43" w:rsidRPr="00BD6A43" w:rsidRDefault="00BD6A43" w:rsidP="00BD6A43">
      <w:pPr>
        <w:ind w:firstLine="480"/>
      </w:pPr>
    </w:p>
    <w:p w14:paraId="1FDD00F4" w14:textId="6A14077E" w:rsidR="00BD6A43" w:rsidRPr="00BD6A43" w:rsidRDefault="00BD6A43" w:rsidP="00BD6A43">
      <w:pPr>
        <w:ind w:firstLine="480"/>
      </w:pPr>
    </w:p>
    <w:p w14:paraId="7CB8E05B" w14:textId="1190DC8B" w:rsidR="00BD6A43" w:rsidRPr="00BD6A43" w:rsidRDefault="00BD6A43" w:rsidP="00BD6A43">
      <w:pPr>
        <w:ind w:firstLine="480"/>
      </w:pPr>
    </w:p>
    <w:p w14:paraId="773A7A49" w14:textId="7D6986B3" w:rsidR="009C01EC" w:rsidRDefault="00077282" w:rsidP="00BD6A43">
      <w:pPr>
        <w:ind w:firstLine="480"/>
      </w:pPr>
      <w:r>
        <w:rPr>
          <w:noProof/>
        </w:rPr>
        <mc:AlternateContent>
          <mc:Choice Requires="wps">
            <w:drawing>
              <wp:anchor distT="0" distB="0" distL="114300" distR="114300" simplePos="0" relativeHeight="252033024" behindDoc="0" locked="0" layoutInCell="1" allowOverlap="1" wp14:anchorId="7000396B" wp14:editId="2170348E">
                <wp:simplePos x="0" y="0"/>
                <wp:positionH relativeFrom="margin">
                  <wp:posOffset>1210310</wp:posOffset>
                </wp:positionH>
                <wp:positionV relativeFrom="paragraph">
                  <wp:posOffset>944880</wp:posOffset>
                </wp:positionV>
                <wp:extent cx="2849880" cy="635"/>
                <wp:effectExtent l="0" t="0" r="7620" b="7620"/>
                <wp:wrapNone/>
                <wp:docPr id="21" name="文本框 21"/>
                <wp:cNvGraphicFramePr/>
                <a:graphic xmlns:a="http://schemas.openxmlformats.org/drawingml/2006/main">
                  <a:graphicData uri="http://schemas.microsoft.com/office/word/2010/wordprocessingShape">
                    <wps:wsp>
                      <wps:cNvSpPr txBox="1"/>
                      <wps:spPr>
                        <a:xfrm>
                          <a:off x="0" y="0"/>
                          <a:ext cx="2849880" cy="635"/>
                        </a:xfrm>
                        <a:prstGeom prst="rect">
                          <a:avLst/>
                        </a:prstGeom>
                        <a:solidFill>
                          <a:prstClr val="white"/>
                        </a:solidFill>
                        <a:ln>
                          <a:noFill/>
                        </a:ln>
                      </wps:spPr>
                      <wps:txbx>
                        <w:txbxContent>
                          <w:p w14:paraId="4CA989D0" w14:textId="5C649223" w:rsidR="00541D38" w:rsidRPr="00BA4587" w:rsidRDefault="00541D38" w:rsidP="00223469">
                            <w:pPr>
                              <w:pStyle w:val="ab"/>
                              <w:rPr>
                                <w:noProof/>
                                <w:sz w:val="24"/>
                              </w:rPr>
                            </w:pPr>
                            <w:bookmarkStart w:id="67" w:name="_Ref42776217"/>
                            <w:bookmarkStart w:id="68" w:name="_Toc43377092"/>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6</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3</w:t>
                            </w:r>
                            <w:r w:rsidR="00B063CC">
                              <w:fldChar w:fldCharType="end"/>
                            </w:r>
                            <w:bookmarkEnd w:id="67"/>
                            <w:r>
                              <w:t xml:space="preserve"> </w:t>
                            </w:r>
                            <w:r>
                              <w:rPr>
                                <w:rFonts w:hint="eastAsia"/>
                              </w:rPr>
                              <w:t>主函数流程图</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00396B" id="文本框 21" o:spid="_x0000_s1041" type="#_x0000_t202" style="position:absolute;left:0;text-align:left;margin-left:95.3pt;margin-top:74.4pt;width:224.4pt;height:.05pt;z-index:2520330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" stroked="f">
                <v:textbox style="mso-fit-shape-to-text:t" inset="0,0,0,0">
                  <w:txbxContent>
                    <w:p w14:paraId="4CA989D0" w14:textId="5C649223" w:rsidR="00541D38" w:rsidRPr="00BA4587" w:rsidRDefault="00541D38" w:rsidP="00223469">
                      <w:pPr>
                        <w:pStyle w:val="ab"/>
                        <w:rPr>
                          <w:noProof/>
                          <w:sz w:val="24"/>
                        </w:rPr>
                      </w:pPr>
                      <w:bookmarkStart w:id="69" w:name="_Ref42776217"/>
                      <w:bookmarkStart w:id="70" w:name="_Toc43377092"/>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6</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3</w:t>
                      </w:r>
                      <w:r w:rsidR="00B063CC">
                        <w:fldChar w:fldCharType="end"/>
                      </w:r>
                      <w:bookmarkEnd w:id="69"/>
                      <w:r>
                        <w:t xml:space="preserve"> </w:t>
                      </w:r>
                      <w:r>
                        <w:rPr>
                          <w:rFonts w:hint="eastAsia"/>
                        </w:rPr>
                        <w:t>主函数流程图</w:t>
                      </w:r>
                      <w:bookmarkEnd w:id="70"/>
                    </w:p>
                  </w:txbxContent>
                </v:textbox>
                <w10:wrap anchorx="margin"/>
              </v:shape>
            </w:pict>
          </mc:Fallback>
        </mc:AlternateContent>
      </w:r>
    </w:p>
    <w:p w14:paraId="6A9EDC3B" w14:textId="77777777" w:rsidR="00077282" w:rsidRDefault="00077282" w:rsidP="00BD6A43">
      <w:pPr>
        <w:ind w:firstLine="480"/>
        <w:sectPr w:rsidR="00077282" w:rsidSect="00731311">
          <w:pgSz w:w="11906" w:h="16838"/>
          <w:pgMar w:top="1440" w:right="1797" w:bottom="1440" w:left="1797" w:header="851" w:footer="992" w:gutter="0"/>
          <w:cols w:space="425"/>
          <w:docGrid w:type="lines" w:linePitch="312"/>
        </w:sectPr>
      </w:pPr>
    </w:p>
    <w:p w14:paraId="065BB446" w14:textId="79E09E15" w:rsidR="00EF41D8" w:rsidRDefault="00BD6A43" w:rsidP="00EF41D8">
      <w:pPr>
        <w:ind w:firstLine="480"/>
      </w:pPr>
      <w:r w:rsidRPr="00BD6A43">
        <w:rPr>
          <w:rFonts w:hint="eastAsia"/>
        </w:rPr>
        <w:lastRenderedPageBreak/>
        <w:t>如</w:t>
      </w:r>
      <w:r>
        <w:fldChar w:fldCharType="begin"/>
      </w:r>
      <w:r>
        <w:instrText xml:space="preserve"> </w:instrText>
      </w:r>
      <w:r>
        <w:rPr>
          <w:rFonts w:hint="eastAsia"/>
        </w:rPr>
        <w:instrText>REF _Ref42776217 \h</w:instrText>
      </w:r>
      <w:r>
        <w:instrText xml:space="preserve"> </w:instrText>
      </w:r>
      <w:r w:rsidR="003A002A">
        <w:instrText xml:space="preserve"> \* MERGEFORMAT </w:instrText>
      </w:r>
      <w:r>
        <w:fldChar w:fldCharType="separate"/>
      </w:r>
      <w:r w:rsidR="001A6069">
        <w:rPr>
          <w:rFonts w:hint="eastAsia"/>
        </w:rPr>
        <w:t>图</w:t>
      </w:r>
      <w:r w:rsidR="001A6069">
        <w:rPr>
          <w:rFonts w:hint="eastAsia"/>
        </w:rPr>
        <w:t xml:space="preserve"> </w:t>
      </w:r>
      <w:r w:rsidR="001A6069">
        <w:rPr>
          <w:noProof/>
        </w:rPr>
        <w:t>6</w:t>
      </w:r>
      <w:r w:rsidR="001A6069">
        <w:rPr>
          <w:noProof/>
        </w:rPr>
        <w:noBreakHyphen/>
        <w:t>3</w:t>
      </w:r>
      <w:r>
        <w:fldChar w:fldCharType="end"/>
      </w:r>
      <w:r w:rsidRPr="00BD6A43">
        <w:rPr>
          <w:rFonts w:hint="eastAsia"/>
        </w:rPr>
        <w:t>所示，为此次主程序的流程图，</w:t>
      </w:r>
      <w:r w:rsidR="003A002A">
        <w:rPr>
          <w:rFonts w:hint="eastAsia"/>
        </w:rPr>
        <w:t>系统上电，系统程序进入初始化，显示个人信息，打开总中断</w:t>
      </w:r>
      <w:r w:rsidR="00864B52">
        <w:rPr>
          <w:rFonts w:hint="eastAsia"/>
        </w:rPr>
        <w:t>，</w:t>
      </w:r>
      <w:r w:rsidR="003A002A">
        <w:rPr>
          <w:rFonts w:hint="eastAsia"/>
        </w:rPr>
        <w:t>进入死循环</w:t>
      </w:r>
      <w:r w:rsidR="00864B52">
        <w:rPr>
          <w:rFonts w:hint="eastAsia"/>
        </w:rPr>
        <w:t>。</w:t>
      </w:r>
      <w:r w:rsidR="003A002A">
        <w:rPr>
          <w:rFonts w:hint="eastAsia"/>
        </w:rPr>
        <w:t>开始，判断显示标志</w:t>
      </w:r>
      <w:proofErr w:type="spellStart"/>
      <w:r w:rsidR="003A002A">
        <w:rPr>
          <w:rFonts w:hint="eastAsia"/>
        </w:rPr>
        <w:t>show_</w:t>
      </w:r>
      <w:r w:rsidR="003A002A">
        <w:t>flag</w:t>
      </w:r>
      <w:proofErr w:type="spellEnd"/>
      <w:r w:rsidR="00864B52">
        <w:rPr>
          <w:rFonts w:hint="eastAsia"/>
        </w:rPr>
        <w:t>=</w:t>
      </w:r>
      <w:r w:rsidR="00864B52">
        <w:t>1</w:t>
      </w:r>
      <w:r w:rsidR="003A002A">
        <w:rPr>
          <w:rFonts w:hint="eastAsia"/>
        </w:rPr>
        <w:t>，</w:t>
      </w:r>
      <w:r w:rsidR="00864B52">
        <w:rPr>
          <w:rFonts w:hint="eastAsia"/>
        </w:rPr>
        <w:t>如果</w:t>
      </w:r>
      <w:proofErr w:type="spellStart"/>
      <w:r w:rsidR="00864B52">
        <w:rPr>
          <w:rFonts w:hint="eastAsia"/>
        </w:rPr>
        <w:t>show_</w:t>
      </w:r>
      <w:r w:rsidR="00864B52">
        <w:t>flag</w:t>
      </w:r>
      <w:proofErr w:type="spellEnd"/>
      <w:r w:rsidR="00864B52">
        <w:rPr>
          <w:rFonts w:hint="eastAsia"/>
        </w:rPr>
        <w:t>=</w:t>
      </w:r>
      <w:r w:rsidR="00864B52">
        <w:t>1</w:t>
      </w:r>
      <w:r w:rsidR="00864B52">
        <w:rPr>
          <w:rFonts w:hint="eastAsia"/>
        </w:rPr>
        <w:t>，那么关闭总中断，执行显示函数，</w:t>
      </w:r>
      <w:r w:rsidR="009E60BF">
        <w:rPr>
          <w:rFonts w:hint="eastAsia"/>
        </w:rPr>
        <w:t>将</w:t>
      </w:r>
      <w:r w:rsidR="00F97F30">
        <w:rPr>
          <w:rFonts w:hint="eastAsia"/>
        </w:rPr>
        <w:t>将转速显示标志变量</w:t>
      </w:r>
      <w:proofErr w:type="spellStart"/>
      <w:r w:rsidR="00F97F30">
        <w:rPr>
          <w:rFonts w:hint="eastAsia"/>
        </w:rPr>
        <w:t>show_flag</w:t>
      </w:r>
      <w:proofErr w:type="spellEnd"/>
      <w:r w:rsidR="00F97F30">
        <w:t>=</w:t>
      </w:r>
      <w:r w:rsidR="00F97F30">
        <w:t>0</w:t>
      </w:r>
      <w:r w:rsidR="00864B52">
        <w:rPr>
          <w:rFonts w:hint="eastAsia"/>
        </w:rPr>
        <w:t>，</w:t>
      </w:r>
      <w:r w:rsidR="00F97F30">
        <w:rPr>
          <w:rFonts w:hint="eastAsia"/>
        </w:rPr>
        <w:t>关闭总中断</w:t>
      </w:r>
      <w:r w:rsidR="00F97F30">
        <w:rPr>
          <w:rFonts w:hint="eastAsia"/>
        </w:rPr>
        <w:t>，</w:t>
      </w:r>
      <w:r w:rsidR="00864B52">
        <w:rPr>
          <w:rFonts w:hint="eastAsia"/>
        </w:rPr>
        <w:t>进入低功耗等待中断函数退出低功耗模式</w:t>
      </w:r>
      <w:r w:rsidR="00864B52">
        <w:rPr>
          <w:rFonts w:hint="eastAsia"/>
        </w:rPr>
        <w:t>L</w:t>
      </w:r>
      <w:r w:rsidR="00864B52">
        <w:t>PM0</w:t>
      </w:r>
      <w:r w:rsidR="00864B52">
        <w:rPr>
          <w:rFonts w:hint="eastAsia"/>
        </w:rPr>
        <w:t>；如果</w:t>
      </w:r>
      <w:proofErr w:type="spellStart"/>
      <w:r w:rsidR="00864B52">
        <w:rPr>
          <w:rFonts w:hint="eastAsia"/>
        </w:rPr>
        <w:t>show_</w:t>
      </w:r>
      <w:r w:rsidR="00864B52">
        <w:t>flag</w:t>
      </w:r>
      <w:proofErr w:type="spellEnd"/>
      <w:r w:rsidR="00864B52">
        <w:rPr>
          <w:rFonts w:hint="eastAsia"/>
        </w:rPr>
        <w:t>=</w:t>
      </w:r>
      <w:r w:rsidR="00864B52">
        <w:t>0</w:t>
      </w:r>
      <w:r w:rsidR="00864B52">
        <w:rPr>
          <w:rFonts w:hint="eastAsia"/>
        </w:rPr>
        <w:t>，那么直接进入低功耗模式</w:t>
      </w:r>
      <w:r w:rsidR="00864B52">
        <w:rPr>
          <w:rFonts w:hint="eastAsia"/>
        </w:rPr>
        <w:t>L</w:t>
      </w:r>
      <w:r w:rsidR="00864B52">
        <w:t>PM0</w:t>
      </w:r>
      <w:r w:rsidR="00864B52">
        <w:rPr>
          <w:rFonts w:hint="eastAsia"/>
        </w:rPr>
        <w:t>，等待中断函数退出低功耗模式</w:t>
      </w:r>
      <w:r w:rsidR="00864B52">
        <w:rPr>
          <w:rFonts w:hint="eastAsia"/>
        </w:rPr>
        <w:t>L</w:t>
      </w:r>
      <w:r w:rsidR="00864B52">
        <w:t>PM0</w:t>
      </w:r>
      <w:r w:rsidR="00F72B24">
        <w:rPr>
          <w:rFonts w:hint="eastAsia"/>
        </w:rPr>
        <w:t>。</w:t>
      </w:r>
    </w:p>
    <w:p w14:paraId="5BEB14B8" w14:textId="5E6AD8AE" w:rsidR="00483B6E" w:rsidRPr="00483B6E" w:rsidRDefault="0006136F" w:rsidP="00EF41D8">
      <w:pPr>
        <w:pStyle w:val="2"/>
        <w:spacing w:before="156" w:after="156"/>
        <w:ind w:firstLine="241"/>
      </w:pPr>
      <w:bookmarkStart w:id="71" w:name="_Toc43377070"/>
      <w:r>
        <w:rPr>
          <w:rFonts w:hint="eastAsia"/>
        </w:rPr>
        <w:t>显示函数流程图</w:t>
      </w:r>
      <w:bookmarkEnd w:id="71"/>
    </w:p>
    <w:p w14:paraId="11ACD9F6" w14:textId="56DA4886" w:rsidR="00531AA9" w:rsidRDefault="003411E4" w:rsidP="00531AA9">
      <w:pPr>
        <w:ind w:firstLine="480"/>
      </w:pPr>
      <w:r>
        <w:rPr>
          <w:noProof/>
        </w:rPr>
        <w:object w:dxaOrig="1440" w:dyaOrig="1440" w14:anchorId="04994115">
          <v:shape id="_x0000_s1038" type="#_x0000_t75" style="position:absolute;left:0;text-align:left;margin-left:67.1pt;margin-top:5.45pt;width:333pt;height:364.2pt;z-index:252102656;mso-position-horizontal-relative:margin;mso-position-vertical-relative:text;mso-width-relative:page;mso-height-relative:page">
            <v:imagedata r:id="rId60" o:title=""/>
            <w10:wrap anchorx="margin"/>
          </v:shape>
          <o:OLEObject Type="Embed" ProgID="Visio.Drawing.15" ShapeID="_x0000_s1038" DrawAspect="Content" ObjectID="_1653990154" r:id="rId61"/>
        </w:object>
      </w:r>
    </w:p>
    <w:p w14:paraId="3AE187FF" w14:textId="77777777" w:rsidR="00531AA9" w:rsidRDefault="00531AA9" w:rsidP="00531AA9">
      <w:pPr>
        <w:ind w:firstLine="480"/>
      </w:pPr>
    </w:p>
    <w:p w14:paraId="03F55E14" w14:textId="77777777" w:rsidR="00531AA9" w:rsidRDefault="00531AA9" w:rsidP="00531AA9">
      <w:pPr>
        <w:ind w:firstLine="480"/>
      </w:pPr>
    </w:p>
    <w:p w14:paraId="2575E3CE" w14:textId="77777777" w:rsidR="00531AA9" w:rsidRDefault="00531AA9" w:rsidP="00531AA9">
      <w:pPr>
        <w:ind w:firstLine="480"/>
      </w:pPr>
    </w:p>
    <w:p w14:paraId="43937325" w14:textId="77777777" w:rsidR="00531AA9" w:rsidRDefault="00531AA9" w:rsidP="00531AA9">
      <w:pPr>
        <w:ind w:firstLine="480"/>
      </w:pPr>
    </w:p>
    <w:p w14:paraId="62F7DD42" w14:textId="77777777" w:rsidR="00531AA9" w:rsidRDefault="00531AA9" w:rsidP="00531AA9">
      <w:pPr>
        <w:ind w:firstLine="480"/>
      </w:pPr>
    </w:p>
    <w:p w14:paraId="6B22307D" w14:textId="77777777" w:rsidR="00531AA9" w:rsidRDefault="00531AA9" w:rsidP="00531AA9">
      <w:pPr>
        <w:ind w:firstLine="480"/>
      </w:pPr>
    </w:p>
    <w:p w14:paraId="6F0E8714" w14:textId="77777777" w:rsidR="00531AA9" w:rsidRDefault="00531AA9" w:rsidP="00483B6E">
      <w:pPr>
        <w:ind w:firstLine="480"/>
      </w:pPr>
    </w:p>
    <w:p w14:paraId="72ED0595" w14:textId="77777777" w:rsidR="00505CD5" w:rsidRPr="00505CD5" w:rsidRDefault="00505CD5" w:rsidP="00505CD5">
      <w:pPr>
        <w:ind w:firstLine="480"/>
      </w:pPr>
    </w:p>
    <w:p w14:paraId="2728B71C" w14:textId="77777777" w:rsidR="00505CD5" w:rsidRPr="00505CD5" w:rsidRDefault="00505CD5" w:rsidP="00505CD5">
      <w:pPr>
        <w:ind w:firstLine="480"/>
      </w:pPr>
    </w:p>
    <w:p w14:paraId="4DEB7D57" w14:textId="77777777" w:rsidR="00505CD5" w:rsidRPr="00505CD5" w:rsidRDefault="00505CD5" w:rsidP="00505CD5">
      <w:pPr>
        <w:ind w:firstLine="480"/>
      </w:pPr>
    </w:p>
    <w:p w14:paraId="18EF515F" w14:textId="77777777" w:rsidR="00505CD5" w:rsidRPr="00505CD5" w:rsidRDefault="00505CD5" w:rsidP="00505CD5">
      <w:pPr>
        <w:ind w:firstLine="480"/>
      </w:pPr>
    </w:p>
    <w:p w14:paraId="26B8B59C" w14:textId="77777777" w:rsidR="00505CD5" w:rsidRPr="00505CD5" w:rsidRDefault="00505CD5" w:rsidP="00505CD5">
      <w:pPr>
        <w:ind w:firstLine="480"/>
      </w:pPr>
    </w:p>
    <w:p w14:paraId="222040BA" w14:textId="77777777" w:rsidR="00505CD5" w:rsidRPr="00505CD5" w:rsidRDefault="00505CD5" w:rsidP="00505CD5">
      <w:pPr>
        <w:ind w:firstLine="480"/>
      </w:pPr>
    </w:p>
    <w:p w14:paraId="5E352B39" w14:textId="77777777" w:rsidR="00505CD5" w:rsidRPr="00505CD5" w:rsidRDefault="00505CD5" w:rsidP="00505CD5">
      <w:pPr>
        <w:ind w:firstLine="480"/>
      </w:pPr>
    </w:p>
    <w:p w14:paraId="6C11C578" w14:textId="5E4CFAE3" w:rsidR="00505CD5" w:rsidRPr="00505CD5" w:rsidRDefault="000E0E3E" w:rsidP="00505CD5">
      <w:pPr>
        <w:ind w:firstLine="480"/>
      </w:pPr>
      <w:r>
        <w:rPr>
          <w:noProof/>
        </w:rPr>
        <mc:AlternateContent>
          <mc:Choice Requires="wps">
            <w:drawing>
              <wp:anchor distT="0" distB="0" distL="114300" distR="114300" simplePos="0" relativeHeight="252045312" behindDoc="0" locked="0" layoutInCell="1" allowOverlap="1" wp14:anchorId="7ECEABA8" wp14:editId="5E36C447">
                <wp:simplePos x="0" y="0"/>
                <wp:positionH relativeFrom="margin">
                  <wp:align>center</wp:align>
                </wp:positionH>
                <wp:positionV relativeFrom="paragraph">
                  <wp:posOffset>274320</wp:posOffset>
                </wp:positionV>
                <wp:extent cx="4229100" cy="40386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4229100" cy="403860"/>
                        </a:xfrm>
                        <a:prstGeom prst="rect">
                          <a:avLst/>
                        </a:prstGeom>
                        <a:solidFill>
                          <a:prstClr val="white"/>
                        </a:solidFill>
                        <a:ln>
                          <a:noFill/>
                        </a:ln>
                      </wps:spPr>
                      <wps:txbx>
                        <w:txbxContent>
                          <w:p w14:paraId="7F29B507" w14:textId="549A8FC4" w:rsidR="00541D38" w:rsidRPr="00791F52" w:rsidRDefault="00541D38" w:rsidP="000E0E3E">
                            <w:pPr>
                              <w:pStyle w:val="ab"/>
                              <w:rPr>
                                <w:noProof/>
                                <w:sz w:val="24"/>
                              </w:rPr>
                            </w:pPr>
                            <w:bookmarkStart w:id="72" w:name="_Toc43377093"/>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6</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4</w:t>
                            </w:r>
                            <w:r w:rsidR="00B063CC">
                              <w:fldChar w:fldCharType="end"/>
                            </w:r>
                            <w:r>
                              <w:t xml:space="preserve"> </w:t>
                            </w:r>
                            <w:r>
                              <w:t>显示</w:t>
                            </w:r>
                            <w:r>
                              <w:rPr>
                                <w:rFonts w:hint="eastAsia"/>
                              </w:rPr>
                              <w:t>函数流程图</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CEABA8" id="文本框 28" o:spid="_x0000_s1042" type="#_x0000_t202" style="position:absolute;left:0;text-align:left;margin-left:0;margin-top:21.6pt;width:333pt;height:31.8pt;z-index:25204531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" stroked="f">
                <v:textbox inset="0,0,0,0">
                  <w:txbxContent>
                    <w:p w14:paraId="7F29B507" w14:textId="549A8FC4" w:rsidR="00541D38" w:rsidRPr="00791F52" w:rsidRDefault="00541D38" w:rsidP="000E0E3E">
                      <w:pPr>
                        <w:pStyle w:val="ab"/>
                        <w:rPr>
                          <w:noProof/>
                          <w:sz w:val="24"/>
                        </w:rPr>
                      </w:pPr>
                      <w:bookmarkStart w:id="73" w:name="_Toc43377093"/>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6</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4</w:t>
                      </w:r>
                      <w:r w:rsidR="00B063CC">
                        <w:fldChar w:fldCharType="end"/>
                      </w:r>
                      <w:r>
                        <w:t xml:space="preserve"> </w:t>
                      </w:r>
                      <w:r>
                        <w:t>显示</w:t>
                      </w:r>
                      <w:r>
                        <w:rPr>
                          <w:rFonts w:hint="eastAsia"/>
                        </w:rPr>
                        <w:t>函数流程图</w:t>
                      </w:r>
                      <w:bookmarkEnd w:id="73"/>
                    </w:p>
                  </w:txbxContent>
                </v:textbox>
                <w10:wrap anchorx="margin"/>
              </v:shape>
            </w:pict>
          </mc:Fallback>
        </mc:AlternateContent>
      </w:r>
    </w:p>
    <w:p w14:paraId="7FC5FA70" w14:textId="77777777" w:rsidR="00505CD5" w:rsidRPr="00505CD5" w:rsidRDefault="00505CD5" w:rsidP="00505CD5">
      <w:pPr>
        <w:ind w:firstLine="480"/>
      </w:pPr>
    </w:p>
    <w:p w14:paraId="1334626C" w14:textId="45CD96B8" w:rsidR="000E0E3E" w:rsidRPr="009F7746" w:rsidRDefault="00457AFA" w:rsidP="00505CD5">
      <w:pPr>
        <w:ind w:firstLine="480"/>
      </w:pPr>
      <w:r>
        <w:rPr>
          <w:rFonts w:hint="eastAsia"/>
        </w:rPr>
        <w:t>主函数调用显示函数之前，已经对</w:t>
      </w:r>
      <w:r w:rsidR="0010182B">
        <w:rPr>
          <w:rFonts w:hint="eastAsia"/>
        </w:rPr>
        <w:t>转速</w:t>
      </w:r>
      <w:r>
        <w:rPr>
          <w:rFonts w:hint="eastAsia"/>
        </w:rPr>
        <w:t>的整数部分和小数部分完成处理，将整数部分保存在变量</w:t>
      </w:r>
      <w:proofErr w:type="spellStart"/>
      <w:r w:rsidR="00566B4B">
        <w:t>zhenshu</w:t>
      </w:r>
      <w:proofErr w:type="spellEnd"/>
      <w:r>
        <w:rPr>
          <w:rFonts w:hint="eastAsia"/>
        </w:rPr>
        <w:t>中，将小数部分保存在变量</w:t>
      </w:r>
      <w:proofErr w:type="spellStart"/>
      <w:r>
        <w:rPr>
          <w:rFonts w:hint="eastAsia"/>
        </w:rPr>
        <w:t>xiaoshu</w:t>
      </w:r>
      <w:proofErr w:type="spellEnd"/>
      <w:r>
        <w:rPr>
          <w:rFonts w:hint="eastAsia"/>
        </w:rPr>
        <w:t>里。调用显示函数时，首先判断整数部分的</w:t>
      </w:r>
      <w:r w:rsidR="0010182B">
        <w:rPr>
          <w:rFonts w:hint="eastAsia"/>
        </w:rPr>
        <w:t>转速</w:t>
      </w:r>
      <w:r>
        <w:rPr>
          <w:rFonts w:hint="eastAsia"/>
        </w:rPr>
        <w:t>区间，然后再执行不同的取位函数，最后将整数和小数一同显示在</w:t>
      </w:r>
      <w:r w:rsidR="00FD48BA">
        <w:t>128</w:t>
      </w:r>
      <w:r w:rsidR="00FD48BA">
        <w:t>段</w:t>
      </w:r>
      <w:r w:rsidR="00FD48BA">
        <w:rPr>
          <w:rFonts w:hint="eastAsia"/>
        </w:rPr>
        <w:t>液晶显示屏</w:t>
      </w:r>
      <w:r>
        <w:rPr>
          <w:rFonts w:hint="eastAsia"/>
        </w:rPr>
        <w:t>上</w:t>
      </w:r>
      <w:r w:rsidR="008E296B">
        <w:rPr>
          <w:rFonts w:hint="eastAsia"/>
        </w:rPr>
        <w:t>。</w:t>
      </w:r>
    </w:p>
    <w:p w14:paraId="1F0E8860" w14:textId="77777777" w:rsidR="000E0E3E" w:rsidRDefault="000E0E3E" w:rsidP="00505CD5">
      <w:pPr>
        <w:ind w:firstLine="480"/>
      </w:pPr>
    </w:p>
    <w:p w14:paraId="4A0A6682" w14:textId="6925A933" w:rsidR="00505CD5" w:rsidRPr="00505CD5" w:rsidRDefault="00505CD5" w:rsidP="00505CD5">
      <w:pPr>
        <w:ind w:firstLine="480"/>
        <w:sectPr w:rsidR="00505CD5" w:rsidRPr="00505CD5" w:rsidSect="00731311">
          <w:pgSz w:w="11906" w:h="16838"/>
          <w:pgMar w:top="1440" w:right="1797" w:bottom="1440" w:left="1797" w:header="851" w:footer="992" w:gutter="0"/>
          <w:cols w:space="425"/>
          <w:docGrid w:type="lines" w:linePitch="312"/>
        </w:sectPr>
      </w:pPr>
    </w:p>
    <w:p w14:paraId="6B0B6B27" w14:textId="0D9CC253" w:rsidR="00A6465D" w:rsidRDefault="009F7746" w:rsidP="007E45E0">
      <w:pPr>
        <w:pStyle w:val="1"/>
        <w:spacing w:before="156" w:after="156"/>
        <w:rPr>
          <w:lang w:val="pt-BR"/>
        </w:rPr>
      </w:pPr>
      <w:bookmarkStart w:id="74" w:name="_Toc43377071"/>
      <w:r>
        <w:rPr>
          <w:rFonts w:hint="eastAsia"/>
          <w:lang w:val="pt-BR"/>
        </w:rPr>
        <w:lastRenderedPageBreak/>
        <w:t>硬件调试</w:t>
      </w:r>
      <w:bookmarkEnd w:id="74"/>
    </w:p>
    <w:p w14:paraId="301AAB15" w14:textId="5C9EAD2D" w:rsidR="0037645E" w:rsidRDefault="00E44376" w:rsidP="007E45E0">
      <w:pPr>
        <w:pStyle w:val="2"/>
        <w:spacing w:before="156" w:after="156"/>
        <w:ind w:firstLine="241"/>
        <w:rPr>
          <w:lang w:val="pt-BR"/>
        </w:rPr>
      </w:pPr>
      <w:bookmarkStart w:id="75" w:name="_Toc43377072"/>
      <w:r>
        <w:rPr>
          <w:noProof/>
          <w:lang w:val="pt-BR"/>
        </w:rPr>
        <w:drawing>
          <wp:anchor distT="0" distB="0" distL="114300" distR="114300" simplePos="0" relativeHeight="252163072" behindDoc="0" locked="0" layoutInCell="1" allowOverlap="1" wp14:anchorId="0E7E3A59" wp14:editId="485024BA">
            <wp:simplePos x="0" y="0"/>
            <wp:positionH relativeFrom="margin">
              <wp:align>center</wp:align>
            </wp:positionH>
            <wp:positionV relativeFrom="paragraph">
              <wp:posOffset>274320</wp:posOffset>
            </wp:positionV>
            <wp:extent cx="4503420" cy="2531547"/>
            <wp:effectExtent l="0" t="0" r="0" b="254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rot="10800000">
                      <a:off x="0" y="0"/>
                      <a:ext cx="4503420" cy="253154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4D93">
        <w:rPr>
          <w:rFonts w:hint="eastAsia"/>
          <w:lang w:val="pt-BR"/>
        </w:rPr>
        <w:t>转速</w:t>
      </w:r>
      <w:r w:rsidR="009F7746">
        <w:rPr>
          <w:rFonts w:hint="eastAsia"/>
          <w:lang w:val="pt-BR"/>
        </w:rPr>
        <w:t>测试</w:t>
      </w:r>
      <w:bookmarkEnd w:id="75"/>
    </w:p>
    <w:p w14:paraId="7CD4481D" w14:textId="177CA6FF" w:rsidR="00257860" w:rsidRDefault="00257860" w:rsidP="009F7746">
      <w:pPr>
        <w:ind w:firstLine="480"/>
        <w:rPr>
          <w:lang w:val="pt-BR"/>
        </w:rPr>
      </w:pPr>
    </w:p>
    <w:p w14:paraId="78351A93" w14:textId="247D1B6E" w:rsidR="00257860" w:rsidRDefault="00257860" w:rsidP="009F7746">
      <w:pPr>
        <w:ind w:firstLine="480"/>
        <w:rPr>
          <w:lang w:val="pt-BR"/>
        </w:rPr>
      </w:pPr>
    </w:p>
    <w:p w14:paraId="6E921776" w14:textId="759AF529" w:rsidR="00B063CC" w:rsidRDefault="00B063CC" w:rsidP="009F7746">
      <w:pPr>
        <w:ind w:firstLine="480"/>
        <w:rPr>
          <w:lang w:val="pt-BR"/>
        </w:rPr>
      </w:pPr>
    </w:p>
    <w:p w14:paraId="54BC2A4B" w14:textId="51AF5796" w:rsidR="00B063CC" w:rsidRDefault="00B063CC" w:rsidP="009F7746">
      <w:pPr>
        <w:ind w:firstLine="480"/>
        <w:rPr>
          <w:lang w:val="pt-BR"/>
        </w:rPr>
      </w:pPr>
    </w:p>
    <w:p w14:paraId="4EBFF540" w14:textId="35307756" w:rsidR="00B063CC" w:rsidRDefault="00B063CC" w:rsidP="009F7746">
      <w:pPr>
        <w:ind w:firstLine="480"/>
        <w:rPr>
          <w:lang w:val="pt-BR"/>
        </w:rPr>
      </w:pPr>
    </w:p>
    <w:p w14:paraId="1F5EE4FA" w14:textId="16831048" w:rsidR="00B063CC" w:rsidRDefault="00B063CC" w:rsidP="009F7746">
      <w:pPr>
        <w:ind w:firstLine="480"/>
        <w:rPr>
          <w:lang w:val="pt-BR"/>
        </w:rPr>
      </w:pPr>
    </w:p>
    <w:p w14:paraId="3D145C3E" w14:textId="5123984E" w:rsidR="00B063CC" w:rsidRDefault="00B063CC" w:rsidP="009F7746">
      <w:pPr>
        <w:ind w:firstLine="480"/>
        <w:rPr>
          <w:lang w:val="pt-BR"/>
        </w:rPr>
      </w:pPr>
    </w:p>
    <w:p w14:paraId="5D96C3BF" w14:textId="103E58C9" w:rsidR="00B063CC" w:rsidRDefault="00E44376" w:rsidP="009F7746">
      <w:pPr>
        <w:ind w:firstLine="480"/>
        <w:rPr>
          <w:lang w:val="pt-BR"/>
        </w:rPr>
      </w:pPr>
      <w:r>
        <w:rPr>
          <w:noProof/>
        </w:rPr>
        <mc:AlternateContent>
          <mc:Choice Requires="wps">
            <w:drawing>
              <wp:anchor distT="0" distB="0" distL="114300" distR="114300" simplePos="0" relativeHeight="252165120" behindDoc="0" locked="0" layoutInCell="1" allowOverlap="1" wp14:anchorId="42D6A9D1" wp14:editId="79A13BFD">
                <wp:simplePos x="0" y="0"/>
                <wp:positionH relativeFrom="column">
                  <wp:posOffset>635</wp:posOffset>
                </wp:positionH>
                <wp:positionV relativeFrom="paragraph">
                  <wp:posOffset>294640</wp:posOffset>
                </wp:positionV>
                <wp:extent cx="5273040" cy="635"/>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5273040" cy="635"/>
                        </a:xfrm>
                        <a:prstGeom prst="rect">
                          <a:avLst/>
                        </a:prstGeom>
                        <a:solidFill>
                          <a:prstClr val="white"/>
                        </a:solidFill>
                        <a:ln>
                          <a:noFill/>
                        </a:ln>
                      </wps:spPr>
                      <wps:txbx>
                        <w:txbxContent>
                          <w:p w14:paraId="2ABD98F2" w14:textId="6A9FB013" w:rsidR="00B063CC" w:rsidRPr="00E17537" w:rsidRDefault="00B063CC" w:rsidP="00B063CC">
                            <w:pPr>
                              <w:pStyle w:val="ab"/>
                              <w:rPr>
                                <w:rFonts w:hint="eastAsia"/>
                                <w:noProof/>
                                <w:sz w:val="24"/>
                                <w:lang w:val="pt-BR"/>
                              </w:rPr>
                            </w:pPr>
                            <w:bookmarkStart w:id="76" w:name="_Ref43375384"/>
                            <w:bookmarkStart w:id="77" w:name="_Toc4337709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76"/>
                            <w:r>
                              <w:t xml:space="preserve"> </w:t>
                            </w:r>
                            <w:r>
                              <w:t>系统</w:t>
                            </w:r>
                            <w:r>
                              <w:rPr>
                                <w:rFonts w:hint="eastAsia"/>
                              </w:rPr>
                              <w:t>上电</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D6A9D1" id="文本框 26" o:spid="_x0000_s1043" type="#_x0000_t202" style="position:absolute;left:0;text-align:left;margin-left:.05pt;margin-top:23.2pt;width:415.2pt;height:.05pt;z-index:252165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" stroked="f">
                <v:textbox style="mso-fit-shape-to-text:t" inset="0,0,0,0">
                  <w:txbxContent>
                    <w:p w14:paraId="2ABD98F2" w14:textId="6A9FB013" w:rsidR="00B063CC" w:rsidRPr="00E17537" w:rsidRDefault="00B063CC" w:rsidP="00B063CC">
                      <w:pPr>
                        <w:pStyle w:val="ab"/>
                        <w:rPr>
                          <w:rFonts w:hint="eastAsia"/>
                          <w:noProof/>
                          <w:sz w:val="24"/>
                          <w:lang w:val="pt-BR"/>
                        </w:rPr>
                      </w:pPr>
                      <w:bookmarkStart w:id="78" w:name="_Ref43375384"/>
                      <w:bookmarkStart w:id="79" w:name="_Toc4337709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78"/>
                      <w:r>
                        <w:t xml:space="preserve"> </w:t>
                      </w:r>
                      <w:r>
                        <w:t>系统</w:t>
                      </w:r>
                      <w:r>
                        <w:rPr>
                          <w:rFonts w:hint="eastAsia"/>
                        </w:rPr>
                        <w:t>上电</w:t>
                      </w:r>
                      <w:bookmarkEnd w:id="79"/>
                    </w:p>
                  </w:txbxContent>
                </v:textbox>
              </v:shape>
            </w:pict>
          </mc:Fallback>
        </mc:AlternateContent>
      </w:r>
    </w:p>
    <w:p w14:paraId="6AE7EAE8" w14:textId="7E2FF105" w:rsidR="00B063CC" w:rsidRDefault="00B063CC" w:rsidP="009F7746">
      <w:pPr>
        <w:ind w:firstLine="480"/>
        <w:rPr>
          <w:lang w:val="pt-BR"/>
        </w:rPr>
      </w:pPr>
    </w:p>
    <w:p w14:paraId="25DC3F65" w14:textId="01B74BB5" w:rsidR="00B063CC" w:rsidRDefault="00B063CC" w:rsidP="00B063CC">
      <w:pPr>
        <w:ind w:firstLine="480"/>
        <w:rPr>
          <w:rFonts w:hint="eastAsia"/>
          <w:lang w:val="pt-BR"/>
        </w:rPr>
      </w:pPr>
      <w:r>
        <w:rPr>
          <w:rFonts w:hint="eastAsia"/>
          <w:lang w:val="pt-BR"/>
        </w:rPr>
        <w:t>如</w:t>
      </w:r>
      <w:r w:rsidR="00E44376">
        <w:rPr>
          <w:lang w:val="pt-BR"/>
        </w:rPr>
        <w:fldChar w:fldCharType="begin"/>
      </w:r>
      <w:r w:rsidR="00E44376">
        <w:rPr>
          <w:lang w:val="pt-BR"/>
        </w:rPr>
        <w:instrText xml:space="preserve"> </w:instrText>
      </w:r>
      <w:r w:rsidR="00E44376">
        <w:rPr>
          <w:rFonts w:hint="eastAsia"/>
          <w:lang w:val="pt-BR"/>
        </w:rPr>
        <w:instrText>REF _Ref43375384 \h</w:instrText>
      </w:r>
      <w:r w:rsidR="00E44376">
        <w:rPr>
          <w:lang w:val="pt-BR"/>
        </w:rPr>
        <w:instrText xml:space="preserve"> </w:instrText>
      </w:r>
      <w:r w:rsidR="00E44376">
        <w:rPr>
          <w:lang w:val="pt-BR"/>
        </w:rPr>
      </w:r>
      <w:r w:rsidR="00E44376">
        <w:rPr>
          <w:lang w:val="pt-BR"/>
        </w:rPr>
        <w:fldChar w:fldCharType="separate"/>
      </w:r>
      <w:r w:rsidR="00E44376">
        <w:rPr>
          <w:rFonts w:hint="eastAsia"/>
        </w:rPr>
        <w:t>图</w:t>
      </w:r>
      <w:r w:rsidR="00E44376">
        <w:rPr>
          <w:rFonts w:hint="eastAsia"/>
        </w:rPr>
        <w:t xml:space="preserve"> </w:t>
      </w:r>
      <w:r w:rsidR="00E44376">
        <w:rPr>
          <w:noProof/>
        </w:rPr>
        <w:t>7</w:t>
      </w:r>
      <w:r w:rsidR="00E44376">
        <w:noBreakHyphen/>
      </w:r>
      <w:r w:rsidR="00E44376">
        <w:rPr>
          <w:noProof/>
        </w:rPr>
        <w:t>1</w:t>
      </w:r>
      <w:r w:rsidR="00E44376">
        <w:rPr>
          <w:lang w:val="pt-BR"/>
        </w:rPr>
        <w:fldChar w:fldCharType="end"/>
      </w:r>
      <w:r>
        <w:rPr>
          <w:rFonts w:hint="eastAsia"/>
          <w:lang w:val="pt-BR"/>
        </w:rPr>
        <w:t>所示，系统上电</w:t>
      </w:r>
    </w:p>
    <w:p w14:paraId="5726CDA6" w14:textId="284979E8" w:rsidR="00DB3F69" w:rsidRDefault="00062CBB" w:rsidP="009F7746">
      <w:pPr>
        <w:ind w:firstLine="480"/>
        <w:rPr>
          <w:lang w:val="pt-BR"/>
        </w:rPr>
      </w:pPr>
      <w:r>
        <w:rPr>
          <w:noProof/>
          <w:lang w:val="pt-BR"/>
        </w:rPr>
        <w:drawing>
          <wp:anchor distT="0" distB="0" distL="114300" distR="114300" simplePos="0" relativeHeight="252162048" behindDoc="0" locked="0" layoutInCell="1" allowOverlap="1" wp14:anchorId="3BA5CC03" wp14:editId="7A5D3C03">
            <wp:simplePos x="0" y="0"/>
            <wp:positionH relativeFrom="margin">
              <wp:align>center</wp:align>
            </wp:positionH>
            <wp:positionV relativeFrom="paragraph">
              <wp:posOffset>99060</wp:posOffset>
            </wp:positionV>
            <wp:extent cx="4396740" cy="2471578"/>
            <wp:effectExtent l="0" t="0" r="3810" b="508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rot="10800000">
                      <a:off x="0" y="0"/>
                      <a:ext cx="4396740" cy="247157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29C1F9" w14:textId="77777777" w:rsidR="009F7746" w:rsidRDefault="009F7746" w:rsidP="009F7746">
      <w:pPr>
        <w:ind w:firstLine="480"/>
        <w:rPr>
          <w:rFonts w:hint="eastAsia"/>
          <w:lang w:val="pt-BR"/>
        </w:rPr>
      </w:pPr>
    </w:p>
    <w:p w14:paraId="6D8F0EB1" w14:textId="546FFF2D" w:rsidR="009F7746" w:rsidRDefault="009F7746" w:rsidP="009F7746">
      <w:pPr>
        <w:ind w:firstLine="480"/>
        <w:rPr>
          <w:lang w:val="pt-BR"/>
        </w:rPr>
      </w:pPr>
    </w:p>
    <w:p w14:paraId="67CBF7DB" w14:textId="476552E7" w:rsidR="009F7746" w:rsidRDefault="009F7746" w:rsidP="009F7746">
      <w:pPr>
        <w:ind w:firstLine="480"/>
        <w:rPr>
          <w:lang w:val="pt-BR"/>
        </w:rPr>
      </w:pPr>
    </w:p>
    <w:p w14:paraId="2033419E" w14:textId="3AEFD10A" w:rsidR="009F7746" w:rsidRDefault="009F7746" w:rsidP="009F7746">
      <w:pPr>
        <w:ind w:firstLine="480"/>
        <w:rPr>
          <w:lang w:val="pt-BR"/>
        </w:rPr>
      </w:pPr>
    </w:p>
    <w:p w14:paraId="7C5626BE" w14:textId="2BEB367F" w:rsidR="009F7746" w:rsidRDefault="009F7746" w:rsidP="009F7746">
      <w:pPr>
        <w:ind w:firstLine="480"/>
        <w:rPr>
          <w:lang w:val="pt-BR"/>
        </w:rPr>
      </w:pPr>
    </w:p>
    <w:p w14:paraId="326A0971" w14:textId="27D149BE" w:rsidR="009F7746" w:rsidRDefault="009F7746" w:rsidP="009F7746">
      <w:pPr>
        <w:ind w:firstLine="480"/>
        <w:rPr>
          <w:lang w:val="pt-BR"/>
        </w:rPr>
      </w:pPr>
    </w:p>
    <w:p w14:paraId="2306D04C" w14:textId="5771B805" w:rsidR="00062CBB" w:rsidRDefault="00062CBB" w:rsidP="009F7746">
      <w:pPr>
        <w:ind w:firstLine="480"/>
        <w:rPr>
          <w:lang w:val="pt-BR"/>
        </w:rPr>
      </w:pPr>
    </w:p>
    <w:p w14:paraId="40AD6B70" w14:textId="7F8ACB61" w:rsidR="00062CBB" w:rsidRDefault="00E44376" w:rsidP="009F7746">
      <w:pPr>
        <w:ind w:firstLine="480"/>
        <w:rPr>
          <w:rFonts w:hint="eastAsia"/>
          <w:lang w:val="pt-BR"/>
        </w:rPr>
      </w:pPr>
      <w:r>
        <w:rPr>
          <w:noProof/>
        </w:rPr>
        <mc:AlternateContent>
          <mc:Choice Requires="wps">
            <w:drawing>
              <wp:anchor distT="0" distB="0" distL="114300" distR="114300" simplePos="0" relativeHeight="252097536" behindDoc="0" locked="0" layoutInCell="1" allowOverlap="1" wp14:anchorId="306FEFC6" wp14:editId="7EDB1D1A">
                <wp:simplePos x="0" y="0"/>
                <wp:positionH relativeFrom="margin">
                  <wp:posOffset>1905</wp:posOffset>
                </wp:positionH>
                <wp:positionV relativeFrom="paragraph">
                  <wp:posOffset>297180</wp:posOffset>
                </wp:positionV>
                <wp:extent cx="5273040" cy="320040"/>
                <wp:effectExtent l="0" t="0" r="3810" b="3810"/>
                <wp:wrapNone/>
                <wp:docPr id="7169" name="文本框 7169"/>
                <wp:cNvGraphicFramePr/>
                <a:graphic xmlns:a="http://schemas.openxmlformats.org/drawingml/2006/main">
                  <a:graphicData uri="http://schemas.microsoft.com/office/word/2010/wordprocessingShape">
                    <wps:wsp>
                      <wps:cNvSpPr txBox="1"/>
                      <wps:spPr>
                        <a:xfrm>
                          <a:off x="0" y="0"/>
                          <a:ext cx="5273040" cy="320040"/>
                        </a:xfrm>
                        <a:prstGeom prst="rect">
                          <a:avLst/>
                        </a:prstGeom>
                        <a:solidFill>
                          <a:prstClr val="white"/>
                        </a:solidFill>
                        <a:ln>
                          <a:noFill/>
                        </a:ln>
                      </wps:spPr>
                      <wps:txbx>
                        <w:txbxContent>
                          <w:p w14:paraId="6E0943B7" w14:textId="71A4FE65" w:rsidR="00541D38" w:rsidRPr="002B315C" w:rsidRDefault="00541D38" w:rsidP="00F368DC">
                            <w:pPr>
                              <w:pStyle w:val="ab"/>
                              <w:rPr>
                                <w:rFonts w:hint="eastAsia"/>
                                <w:noProof/>
                                <w:sz w:val="24"/>
                                <w:lang w:val="pt-BR"/>
                              </w:rPr>
                            </w:pPr>
                            <w:bookmarkStart w:id="80" w:name="_Ref43334999"/>
                            <w:bookmarkStart w:id="81" w:name="_Toc43377095"/>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7</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2</w:t>
                            </w:r>
                            <w:r w:rsidR="00B063CC">
                              <w:fldChar w:fldCharType="end"/>
                            </w:r>
                            <w:bookmarkEnd w:id="80"/>
                            <w:r>
                              <w:t xml:space="preserve"> </w:t>
                            </w:r>
                            <w:r w:rsidR="00B63888">
                              <w:t>转速</w:t>
                            </w:r>
                            <w:r w:rsidR="00B63888">
                              <w:rPr>
                                <w:rFonts w:hint="eastAsia"/>
                              </w:rPr>
                              <w:t>测试</w:t>
                            </w:r>
                            <w:r w:rsidR="00B63888">
                              <w:rPr>
                                <w:rFonts w:hint="eastAsia"/>
                              </w:rPr>
                              <w:t>1</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FEFC6" id="文本框 7169" o:spid="_x0000_s1044" type="#_x0000_t202" style="position:absolute;left:0;text-align:left;margin-left:.15pt;margin-top:23.4pt;width:415.2pt;height:25.2pt;z-index:252097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" stroked="f">
                <v:textbox inset="0,0,0,0">
                  <w:txbxContent>
                    <w:p w14:paraId="6E0943B7" w14:textId="71A4FE65" w:rsidR="00541D38" w:rsidRPr="002B315C" w:rsidRDefault="00541D38" w:rsidP="00F368DC">
                      <w:pPr>
                        <w:pStyle w:val="ab"/>
                        <w:rPr>
                          <w:rFonts w:hint="eastAsia"/>
                          <w:noProof/>
                          <w:sz w:val="24"/>
                          <w:lang w:val="pt-BR"/>
                        </w:rPr>
                      </w:pPr>
                      <w:bookmarkStart w:id="82" w:name="_Ref43334999"/>
                      <w:bookmarkStart w:id="83" w:name="_Toc43377095"/>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7</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2</w:t>
                      </w:r>
                      <w:r w:rsidR="00B063CC">
                        <w:fldChar w:fldCharType="end"/>
                      </w:r>
                      <w:bookmarkEnd w:id="82"/>
                      <w:r>
                        <w:t xml:space="preserve"> </w:t>
                      </w:r>
                      <w:r w:rsidR="00B63888">
                        <w:t>转速</w:t>
                      </w:r>
                      <w:r w:rsidR="00B63888">
                        <w:rPr>
                          <w:rFonts w:hint="eastAsia"/>
                        </w:rPr>
                        <w:t>测试</w:t>
                      </w:r>
                      <w:r w:rsidR="00B63888">
                        <w:rPr>
                          <w:rFonts w:hint="eastAsia"/>
                        </w:rPr>
                        <w:t>1</w:t>
                      </w:r>
                      <w:bookmarkEnd w:id="83"/>
                    </w:p>
                  </w:txbxContent>
                </v:textbox>
                <w10:wrap anchorx="margin"/>
              </v:shape>
            </w:pict>
          </mc:Fallback>
        </mc:AlternateContent>
      </w:r>
    </w:p>
    <w:p w14:paraId="712D0853" w14:textId="2F793024" w:rsidR="009F7746" w:rsidRDefault="009F7746" w:rsidP="009F7746">
      <w:pPr>
        <w:ind w:firstLine="480"/>
        <w:rPr>
          <w:lang w:val="pt-BR"/>
        </w:rPr>
      </w:pPr>
    </w:p>
    <w:p w14:paraId="29D50FFC" w14:textId="4CCFF347" w:rsidR="009F7746" w:rsidRDefault="00F368DC" w:rsidP="009F7746">
      <w:pPr>
        <w:ind w:firstLine="480"/>
        <w:rPr>
          <w:lang w:val="pt-BR"/>
        </w:rPr>
      </w:pPr>
      <w:r>
        <w:rPr>
          <w:rFonts w:hint="eastAsia"/>
          <w:lang w:val="pt-BR"/>
        </w:rPr>
        <w:t>如</w:t>
      </w:r>
      <w:r w:rsidR="00541D38">
        <w:rPr>
          <w:lang w:val="pt-BR"/>
        </w:rPr>
        <w:fldChar w:fldCharType="begin"/>
      </w:r>
      <w:r w:rsidR="00541D38">
        <w:rPr>
          <w:lang w:val="pt-BR"/>
        </w:rPr>
        <w:instrText xml:space="preserve"> </w:instrText>
      </w:r>
      <w:r w:rsidR="00541D38">
        <w:rPr>
          <w:rFonts w:hint="eastAsia"/>
          <w:lang w:val="pt-BR"/>
        </w:rPr>
        <w:instrText>REF _Ref43334999 \h</w:instrText>
      </w:r>
      <w:r w:rsidR="00541D38">
        <w:rPr>
          <w:lang w:val="pt-BR"/>
        </w:rPr>
        <w:instrText xml:space="preserve"> </w:instrText>
      </w:r>
      <w:r w:rsidR="00541D38">
        <w:rPr>
          <w:lang w:val="pt-BR"/>
        </w:rPr>
      </w:r>
      <w:r w:rsidR="00541D38">
        <w:rPr>
          <w:lang w:val="pt-BR"/>
        </w:rPr>
        <w:fldChar w:fldCharType="separate"/>
      </w:r>
      <w:r w:rsidR="0052319E">
        <w:rPr>
          <w:rFonts w:hint="eastAsia"/>
        </w:rPr>
        <w:t>图</w:t>
      </w:r>
      <w:r w:rsidR="0052319E">
        <w:rPr>
          <w:rFonts w:hint="eastAsia"/>
        </w:rPr>
        <w:t xml:space="preserve"> </w:t>
      </w:r>
      <w:r w:rsidR="0052319E">
        <w:rPr>
          <w:noProof/>
        </w:rPr>
        <w:t>7</w:t>
      </w:r>
      <w:r w:rsidR="0052319E">
        <w:noBreakHyphen/>
      </w:r>
      <w:r w:rsidR="0052319E">
        <w:rPr>
          <w:noProof/>
        </w:rPr>
        <w:t>2</w:t>
      </w:r>
      <w:r w:rsidR="00541D38">
        <w:rPr>
          <w:lang w:val="pt-BR"/>
        </w:rPr>
        <w:fldChar w:fldCharType="end"/>
      </w:r>
      <w:r>
        <w:rPr>
          <w:rFonts w:hint="eastAsia"/>
          <w:lang w:val="pt-BR"/>
        </w:rPr>
        <w:t>所示，为</w:t>
      </w:r>
      <w:r w:rsidR="00062CBB">
        <w:rPr>
          <w:lang w:val="pt-BR"/>
        </w:rPr>
        <w:t>3492</w:t>
      </w:r>
      <w:r w:rsidR="00E44376">
        <w:rPr>
          <w:rFonts w:hint="eastAsia"/>
          <w:lang w:val="pt-BR"/>
        </w:rPr>
        <w:t>rpm</w:t>
      </w:r>
      <w:r>
        <w:rPr>
          <w:rFonts w:hint="eastAsia"/>
          <w:lang w:val="pt-BR"/>
        </w:rPr>
        <w:t>测试，</w:t>
      </w:r>
      <w:r>
        <w:rPr>
          <w:lang w:val="pt-BR"/>
        </w:rPr>
        <w:t>LCD</w:t>
      </w:r>
      <w:r>
        <w:rPr>
          <w:rFonts w:hint="eastAsia"/>
          <w:lang w:val="pt-BR"/>
        </w:rPr>
        <w:t>显示稳定</w:t>
      </w:r>
      <w:r w:rsidR="00E35656">
        <w:rPr>
          <w:rFonts w:hint="eastAsia"/>
          <w:lang w:val="pt-BR"/>
        </w:rPr>
        <w:t>，比较准确。</w:t>
      </w:r>
    </w:p>
    <w:p w14:paraId="71831E23" w14:textId="29BDF13D" w:rsidR="009F7746" w:rsidRDefault="009F7746" w:rsidP="009F7746">
      <w:pPr>
        <w:ind w:firstLine="480"/>
        <w:rPr>
          <w:lang w:val="pt-BR"/>
        </w:rPr>
      </w:pPr>
    </w:p>
    <w:p w14:paraId="736D6CA1" w14:textId="760EC3D5" w:rsidR="009F7746" w:rsidRDefault="009F7746" w:rsidP="00DB3F69">
      <w:pPr>
        <w:ind w:firstLine="480"/>
        <w:rPr>
          <w:lang w:val="pt-BR"/>
        </w:rPr>
      </w:pPr>
    </w:p>
    <w:p w14:paraId="1B103665" w14:textId="77777777" w:rsidR="008F274F" w:rsidRDefault="008F274F" w:rsidP="00DB3F69">
      <w:pPr>
        <w:ind w:firstLine="480"/>
        <w:rPr>
          <w:lang w:val="pt-BR"/>
        </w:rPr>
        <w:sectPr w:rsidR="008F274F" w:rsidSect="00731311">
          <w:pgSz w:w="11906" w:h="16838"/>
          <w:pgMar w:top="1440" w:right="1797" w:bottom="1440" w:left="1797" w:header="851" w:footer="992" w:gutter="0"/>
          <w:cols w:space="425"/>
          <w:docGrid w:type="lines" w:linePitch="312"/>
        </w:sectPr>
      </w:pPr>
    </w:p>
    <w:p w14:paraId="2F7BB505" w14:textId="54016004" w:rsidR="008F274F" w:rsidRDefault="008F274F" w:rsidP="00DB3F69">
      <w:pPr>
        <w:ind w:firstLine="480"/>
        <w:rPr>
          <w:rFonts w:hint="eastAsia"/>
          <w:lang w:val="pt-BR"/>
        </w:rPr>
      </w:pPr>
      <w:r>
        <w:rPr>
          <w:rFonts w:hint="eastAsia"/>
          <w:noProof/>
          <w:lang w:val="pt-BR"/>
        </w:rPr>
        <w:lastRenderedPageBreak/>
        <w:drawing>
          <wp:anchor distT="0" distB="0" distL="114300" distR="114300" simplePos="0" relativeHeight="252166144" behindDoc="0" locked="0" layoutInCell="1" allowOverlap="1" wp14:anchorId="3B8BC2A7" wp14:editId="204BBA77">
            <wp:simplePos x="0" y="0"/>
            <wp:positionH relativeFrom="margin">
              <wp:align>center</wp:align>
            </wp:positionH>
            <wp:positionV relativeFrom="paragraph">
              <wp:posOffset>-15240</wp:posOffset>
            </wp:positionV>
            <wp:extent cx="5273040" cy="2964180"/>
            <wp:effectExtent l="0" t="0" r="3810" b="762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rot="10800000">
                      <a:off x="0" y="0"/>
                      <a:ext cx="5273040" cy="2964180"/>
                    </a:xfrm>
                    <a:prstGeom prst="rect">
                      <a:avLst/>
                    </a:prstGeom>
                    <a:noFill/>
                    <a:ln>
                      <a:noFill/>
                    </a:ln>
                  </pic:spPr>
                </pic:pic>
              </a:graphicData>
            </a:graphic>
          </wp:anchor>
        </w:drawing>
      </w:r>
    </w:p>
    <w:p w14:paraId="74918C15" w14:textId="19507B46" w:rsidR="00541D38" w:rsidRPr="00541D38" w:rsidRDefault="00541D38" w:rsidP="00541D38">
      <w:pPr>
        <w:ind w:firstLine="480"/>
        <w:rPr>
          <w:lang w:val="pt-BR"/>
        </w:rPr>
      </w:pPr>
    </w:p>
    <w:p w14:paraId="418D5855" w14:textId="7AACD045" w:rsidR="00541D38" w:rsidRPr="00541D38" w:rsidRDefault="00541D38" w:rsidP="00541D38">
      <w:pPr>
        <w:ind w:firstLine="480"/>
        <w:rPr>
          <w:lang w:val="pt-BR"/>
        </w:rPr>
      </w:pPr>
    </w:p>
    <w:p w14:paraId="3BDA814C" w14:textId="376FB862" w:rsidR="00541D38" w:rsidRDefault="00541D38" w:rsidP="00541D38">
      <w:pPr>
        <w:ind w:firstLine="480"/>
        <w:rPr>
          <w:lang w:val="pt-BR"/>
        </w:rPr>
      </w:pPr>
    </w:p>
    <w:p w14:paraId="5D28A571" w14:textId="714210C9" w:rsidR="008F274F" w:rsidRDefault="008F274F" w:rsidP="00541D38">
      <w:pPr>
        <w:ind w:firstLine="480"/>
        <w:rPr>
          <w:lang w:val="pt-BR"/>
        </w:rPr>
      </w:pPr>
    </w:p>
    <w:p w14:paraId="24035F23" w14:textId="4CABF45E" w:rsidR="008F274F" w:rsidRDefault="008F274F" w:rsidP="00541D38">
      <w:pPr>
        <w:ind w:firstLine="480"/>
        <w:rPr>
          <w:lang w:val="pt-BR"/>
        </w:rPr>
      </w:pPr>
    </w:p>
    <w:p w14:paraId="438679D9" w14:textId="18FD443D" w:rsidR="008F274F" w:rsidRDefault="008F274F" w:rsidP="00541D38">
      <w:pPr>
        <w:ind w:firstLine="480"/>
        <w:rPr>
          <w:lang w:val="pt-BR"/>
        </w:rPr>
      </w:pPr>
    </w:p>
    <w:p w14:paraId="472F99CC" w14:textId="082C0573" w:rsidR="008F274F" w:rsidRDefault="008F274F" w:rsidP="00541D38">
      <w:pPr>
        <w:ind w:firstLine="480"/>
        <w:rPr>
          <w:lang w:val="pt-BR"/>
        </w:rPr>
      </w:pPr>
    </w:p>
    <w:p w14:paraId="1BD9B431" w14:textId="09E2841C" w:rsidR="008F274F" w:rsidRDefault="008F274F" w:rsidP="00541D38">
      <w:pPr>
        <w:ind w:firstLine="480"/>
        <w:rPr>
          <w:lang w:val="pt-BR"/>
        </w:rPr>
      </w:pPr>
    </w:p>
    <w:p w14:paraId="51F2E483" w14:textId="3CC554E8" w:rsidR="008F274F" w:rsidRDefault="008F274F" w:rsidP="00541D38">
      <w:pPr>
        <w:ind w:firstLine="480"/>
        <w:rPr>
          <w:lang w:val="pt-BR"/>
        </w:rPr>
      </w:pPr>
    </w:p>
    <w:p w14:paraId="0EECF85C" w14:textId="47C7814A" w:rsidR="008F274F" w:rsidRDefault="008F274F" w:rsidP="00541D38">
      <w:pPr>
        <w:ind w:firstLine="480"/>
        <w:rPr>
          <w:lang w:val="pt-BR"/>
        </w:rPr>
      </w:pPr>
      <w:r>
        <w:rPr>
          <w:noProof/>
        </w:rPr>
        <mc:AlternateContent>
          <mc:Choice Requires="wps">
            <w:drawing>
              <wp:anchor distT="0" distB="0" distL="114300" distR="114300" simplePos="0" relativeHeight="252105728" behindDoc="0" locked="0" layoutInCell="1" allowOverlap="1" wp14:anchorId="54929FE2" wp14:editId="4DDC360A">
                <wp:simplePos x="0" y="0"/>
                <wp:positionH relativeFrom="margin">
                  <wp:align>center</wp:align>
                </wp:positionH>
                <wp:positionV relativeFrom="paragraph">
                  <wp:posOffset>26035</wp:posOffset>
                </wp:positionV>
                <wp:extent cx="2887980" cy="635"/>
                <wp:effectExtent l="0" t="0" r="7620" b="7620"/>
                <wp:wrapNone/>
                <wp:docPr id="7173" name="文本框 7173"/>
                <wp:cNvGraphicFramePr/>
                <a:graphic xmlns:a="http://schemas.openxmlformats.org/drawingml/2006/main">
                  <a:graphicData uri="http://schemas.microsoft.com/office/word/2010/wordprocessingShape">
                    <wps:wsp>
                      <wps:cNvSpPr txBox="1"/>
                      <wps:spPr>
                        <a:xfrm>
                          <a:off x="0" y="0"/>
                          <a:ext cx="2887980" cy="635"/>
                        </a:xfrm>
                        <a:prstGeom prst="rect">
                          <a:avLst/>
                        </a:prstGeom>
                        <a:solidFill>
                          <a:prstClr val="white"/>
                        </a:solidFill>
                        <a:ln>
                          <a:noFill/>
                        </a:ln>
                      </wps:spPr>
                      <wps:txbx>
                        <w:txbxContent>
                          <w:p w14:paraId="25491BA1" w14:textId="0F8738C3" w:rsidR="00563D90" w:rsidRPr="00E03988" w:rsidRDefault="00563D90" w:rsidP="00563D90">
                            <w:pPr>
                              <w:pStyle w:val="ab"/>
                              <w:rPr>
                                <w:noProof/>
                                <w:sz w:val="24"/>
                              </w:rPr>
                            </w:pPr>
                            <w:bookmarkStart w:id="84" w:name="_Ref43375635"/>
                            <w:bookmarkStart w:id="85" w:name="_Toc43377096"/>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7</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3</w:t>
                            </w:r>
                            <w:r w:rsidR="00B063CC">
                              <w:fldChar w:fldCharType="end"/>
                            </w:r>
                            <w:bookmarkEnd w:id="84"/>
                            <w:r>
                              <w:t xml:space="preserve"> </w:t>
                            </w:r>
                            <w:r w:rsidR="008F274F">
                              <w:rPr>
                                <w:rFonts w:hint="eastAsia"/>
                              </w:rPr>
                              <w:t>转速</w:t>
                            </w:r>
                            <w:r>
                              <w:t>测试</w:t>
                            </w:r>
                            <w:r w:rsidR="008F274F">
                              <w:rPr>
                                <w:rFonts w:hint="eastAsia"/>
                              </w:rPr>
                              <w:t>2</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929FE2" id="文本框 7173" o:spid="_x0000_s1045" type="#_x0000_t202" style="position:absolute;left:0;text-align:left;margin-left:0;margin-top:2.05pt;width:227.4pt;height:.05pt;z-index:2521057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" stroked="f">
                <v:textbox style="mso-fit-shape-to-text:t" inset="0,0,0,0">
                  <w:txbxContent>
                    <w:p w14:paraId="25491BA1" w14:textId="0F8738C3" w:rsidR="00563D90" w:rsidRPr="00E03988" w:rsidRDefault="00563D90" w:rsidP="00563D90">
                      <w:pPr>
                        <w:pStyle w:val="ab"/>
                        <w:rPr>
                          <w:noProof/>
                          <w:sz w:val="24"/>
                        </w:rPr>
                      </w:pPr>
                      <w:bookmarkStart w:id="86" w:name="_Ref43375635"/>
                      <w:bookmarkStart w:id="87" w:name="_Toc43377096"/>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7</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3</w:t>
                      </w:r>
                      <w:r w:rsidR="00B063CC">
                        <w:fldChar w:fldCharType="end"/>
                      </w:r>
                      <w:bookmarkEnd w:id="86"/>
                      <w:r>
                        <w:t xml:space="preserve"> </w:t>
                      </w:r>
                      <w:r w:rsidR="008F274F">
                        <w:rPr>
                          <w:rFonts w:hint="eastAsia"/>
                        </w:rPr>
                        <w:t>转速</w:t>
                      </w:r>
                      <w:r>
                        <w:t>测试</w:t>
                      </w:r>
                      <w:r w:rsidR="008F274F">
                        <w:rPr>
                          <w:rFonts w:hint="eastAsia"/>
                        </w:rPr>
                        <w:t>2</w:t>
                      </w:r>
                      <w:bookmarkEnd w:id="87"/>
                    </w:p>
                  </w:txbxContent>
                </v:textbox>
                <w10:wrap anchorx="margin"/>
              </v:shape>
            </w:pict>
          </mc:Fallback>
        </mc:AlternateContent>
      </w:r>
    </w:p>
    <w:p w14:paraId="61153592" w14:textId="795BC95B" w:rsidR="003B1C02" w:rsidRDefault="00541D38" w:rsidP="00F65FD5">
      <w:pPr>
        <w:ind w:firstLine="480"/>
        <w:rPr>
          <w:lang w:val="pt-BR"/>
        </w:rPr>
      </w:pPr>
      <w:r>
        <w:rPr>
          <w:rFonts w:hint="eastAsia"/>
          <w:lang w:val="pt-BR"/>
        </w:rPr>
        <w:t>如</w:t>
      </w:r>
      <w:r w:rsidR="00AF76B6">
        <w:rPr>
          <w:lang w:val="pt-BR"/>
        </w:rPr>
        <w:fldChar w:fldCharType="begin"/>
      </w:r>
      <w:r w:rsidR="00AF76B6">
        <w:rPr>
          <w:lang w:val="pt-BR"/>
        </w:rPr>
        <w:instrText xml:space="preserve"> </w:instrText>
      </w:r>
      <w:r w:rsidR="00AF76B6">
        <w:rPr>
          <w:rFonts w:hint="eastAsia"/>
          <w:lang w:val="pt-BR"/>
        </w:rPr>
        <w:instrText>REF _Ref43375635 \h</w:instrText>
      </w:r>
      <w:r w:rsidR="00AF76B6">
        <w:rPr>
          <w:lang w:val="pt-BR"/>
        </w:rPr>
        <w:instrText xml:space="preserve"> </w:instrText>
      </w:r>
      <w:r w:rsidR="00AF76B6">
        <w:rPr>
          <w:lang w:val="pt-BR"/>
        </w:rPr>
      </w:r>
      <w:r w:rsidR="00AF76B6">
        <w:rPr>
          <w:lang w:val="pt-BR"/>
        </w:rPr>
        <w:fldChar w:fldCharType="separate"/>
      </w:r>
      <w:r w:rsidR="00AF76B6">
        <w:rPr>
          <w:rFonts w:hint="eastAsia"/>
        </w:rPr>
        <w:t>图</w:t>
      </w:r>
      <w:r w:rsidR="00AF76B6">
        <w:rPr>
          <w:rFonts w:hint="eastAsia"/>
        </w:rPr>
        <w:t xml:space="preserve"> </w:t>
      </w:r>
      <w:r w:rsidR="00AF76B6">
        <w:rPr>
          <w:noProof/>
        </w:rPr>
        <w:t>7</w:t>
      </w:r>
      <w:r w:rsidR="00AF76B6">
        <w:noBreakHyphen/>
      </w:r>
      <w:r w:rsidR="00AF76B6">
        <w:rPr>
          <w:noProof/>
        </w:rPr>
        <w:t>3</w:t>
      </w:r>
      <w:r w:rsidR="00AF76B6">
        <w:rPr>
          <w:lang w:val="pt-BR"/>
        </w:rPr>
        <w:fldChar w:fldCharType="end"/>
      </w:r>
      <w:r>
        <w:rPr>
          <w:rFonts w:hint="eastAsia"/>
          <w:lang w:val="pt-BR"/>
        </w:rPr>
        <w:t>所示，为</w:t>
      </w:r>
      <w:r w:rsidR="00AF76B6">
        <w:rPr>
          <w:lang w:val="pt-BR"/>
        </w:rPr>
        <w:t>647</w:t>
      </w:r>
      <w:r w:rsidR="00AF76B6">
        <w:rPr>
          <w:rFonts w:hint="eastAsia"/>
          <w:lang w:val="pt-BR"/>
        </w:rPr>
        <w:t>rpm</w:t>
      </w:r>
      <w:r>
        <w:rPr>
          <w:rFonts w:hint="eastAsia"/>
          <w:lang w:val="pt-BR"/>
        </w:rPr>
        <w:t>，</w:t>
      </w:r>
      <w:r w:rsidR="00E35656">
        <w:rPr>
          <w:rFonts w:hint="eastAsia"/>
          <w:lang w:val="pt-BR"/>
        </w:rPr>
        <w:t>L</w:t>
      </w:r>
      <w:r w:rsidR="00E35656">
        <w:rPr>
          <w:lang w:val="pt-BR"/>
        </w:rPr>
        <w:t>CD</w:t>
      </w:r>
      <w:r w:rsidR="00E35656">
        <w:rPr>
          <w:rFonts w:hint="eastAsia"/>
          <w:lang w:val="pt-BR"/>
        </w:rPr>
        <w:t>显示稳定，比较准确。</w:t>
      </w:r>
    </w:p>
    <w:p w14:paraId="105CDCCB" w14:textId="63F2D7EF" w:rsidR="003B1C02" w:rsidRDefault="003B1C02" w:rsidP="00F65FD5">
      <w:pPr>
        <w:ind w:firstLine="480"/>
        <w:rPr>
          <w:lang w:val="pt-BR"/>
        </w:rPr>
      </w:pPr>
      <w:r>
        <w:rPr>
          <w:rFonts w:hint="eastAsia"/>
          <w:noProof/>
        </w:rPr>
        <w:drawing>
          <wp:anchor distT="0" distB="0" distL="114300" distR="114300" simplePos="0" relativeHeight="252167168" behindDoc="0" locked="0" layoutInCell="1" allowOverlap="1" wp14:anchorId="66E3A929" wp14:editId="08D8DEBB">
            <wp:simplePos x="0" y="0"/>
            <wp:positionH relativeFrom="margin">
              <wp:align>center</wp:align>
            </wp:positionH>
            <wp:positionV relativeFrom="paragraph">
              <wp:posOffset>53975</wp:posOffset>
            </wp:positionV>
            <wp:extent cx="5494020" cy="3092442"/>
            <wp:effectExtent l="0" t="0" r="0" b="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rot="10800000">
                      <a:off x="0" y="0"/>
                      <a:ext cx="5494020" cy="309244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5D5C78" w14:textId="3B26E41D" w:rsidR="003B1C02" w:rsidRDefault="003B1C02" w:rsidP="00F65FD5">
      <w:pPr>
        <w:ind w:firstLine="480"/>
        <w:rPr>
          <w:lang w:val="pt-BR"/>
        </w:rPr>
      </w:pPr>
    </w:p>
    <w:p w14:paraId="42F6DC2D" w14:textId="301E0911" w:rsidR="003B1C02" w:rsidRDefault="003B1C02" w:rsidP="00F65FD5">
      <w:pPr>
        <w:ind w:firstLine="480"/>
        <w:rPr>
          <w:lang w:val="pt-BR"/>
        </w:rPr>
      </w:pPr>
    </w:p>
    <w:p w14:paraId="503DAB6A" w14:textId="261D55F8" w:rsidR="003B1C02" w:rsidRDefault="003B1C02" w:rsidP="00F65FD5">
      <w:pPr>
        <w:ind w:firstLine="480"/>
        <w:rPr>
          <w:lang w:val="pt-BR"/>
        </w:rPr>
      </w:pPr>
    </w:p>
    <w:p w14:paraId="544520B4" w14:textId="56A634F4" w:rsidR="003B1C02" w:rsidRDefault="003B1C02" w:rsidP="00F65FD5">
      <w:pPr>
        <w:ind w:firstLine="480"/>
        <w:rPr>
          <w:lang w:val="pt-BR"/>
        </w:rPr>
      </w:pPr>
    </w:p>
    <w:p w14:paraId="60FBFE52" w14:textId="5723342C" w:rsidR="00B92F12" w:rsidRDefault="00B92F12" w:rsidP="00F65FD5">
      <w:pPr>
        <w:ind w:firstLine="480"/>
        <w:rPr>
          <w:lang w:val="pt-BR"/>
        </w:rPr>
      </w:pPr>
    </w:p>
    <w:p w14:paraId="6400D2D1" w14:textId="08CE533F" w:rsidR="00B92F12" w:rsidRDefault="00B92F12" w:rsidP="00F65FD5">
      <w:pPr>
        <w:ind w:firstLine="480"/>
        <w:rPr>
          <w:lang w:val="pt-BR"/>
        </w:rPr>
      </w:pPr>
    </w:p>
    <w:p w14:paraId="5AE41CB9" w14:textId="0DC33F4D" w:rsidR="00B92F12" w:rsidRDefault="00B92F12" w:rsidP="00F65FD5">
      <w:pPr>
        <w:ind w:firstLine="480"/>
        <w:rPr>
          <w:lang w:val="pt-BR"/>
        </w:rPr>
      </w:pPr>
    </w:p>
    <w:p w14:paraId="27DEC135" w14:textId="08C9EE6D" w:rsidR="00F65FD5" w:rsidRDefault="00F65FD5" w:rsidP="00F65FD5">
      <w:pPr>
        <w:ind w:firstLine="480"/>
        <w:rPr>
          <w:lang w:val="pt-BR"/>
        </w:rPr>
      </w:pPr>
    </w:p>
    <w:p w14:paraId="600D907A" w14:textId="7938E664" w:rsidR="002B0C1F" w:rsidRPr="002B0C1F" w:rsidRDefault="002B0C1F" w:rsidP="002B0C1F">
      <w:pPr>
        <w:ind w:firstLine="480"/>
        <w:rPr>
          <w:lang w:val="pt-BR"/>
        </w:rPr>
      </w:pPr>
    </w:p>
    <w:p w14:paraId="767211E0" w14:textId="73B62079" w:rsidR="002B0C1F" w:rsidRPr="002B0C1F" w:rsidRDefault="003B1C02" w:rsidP="002B0C1F">
      <w:pPr>
        <w:ind w:firstLine="480"/>
        <w:rPr>
          <w:lang w:val="pt-BR"/>
        </w:rPr>
      </w:pPr>
      <w:r>
        <w:rPr>
          <w:noProof/>
        </w:rPr>
        <mc:AlternateContent>
          <mc:Choice Requires="wps">
            <w:drawing>
              <wp:anchor distT="0" distB="0" distL="114300" distR="114300" simplePos="0" relativeHeight="252113920" behindDoc="0" locked="0" layoutInCell="1" allowOverlap="1" wp14:anchorId="6340B8F2" wp14:editId="2D08A9CF">
                <wp:simplePos x="0" y="0"/>
                <wp:positionH relativeFrom="margin">
                  <wp:align>center</wp:align>
                </wp:positionH>
                <wp:positionV relativeFrom="paragraph">
                  <wp:posOffset>253365</wp:posOffset>
                </wp:positionV>
                <wp:extent cx="2690495" cy="635"/>
                <wp:effectExtent l="0" t="0" r="14605" b="7620"/>
                <wp:wrapNone/>
                <wp:docPr id="7181" name="文本框 7181"/>
                <wp:cNvGraphicFramePr/>
                <a:graphic xmlns:a="http://schemas.openxmlformats.org/drawingml/2006/main">
                  <a:graphicData uri="http://schemas.microsoft.com/office/word/2010/wordprocessingShape">
                    <wps:wsp>
                      <wps:cNvSpPr txBox="1"/>
                      <wps:spPr>
                        <a:xfrm>
                          <a:off x="0" y="0"/>
                          <a:ext cx="2690495" cy="635"/>
                        </a:xfrm>
                        <a:prstGeom prst="rect">
                          <a:avLst/>
                        </a:prstGeom>
                        <a:noFill/>
                        <a:ln>
                          <a:noFill/>
                        </a:ln>
                      </wps:spPr>
                      <wps:txbx>
                        <w:txbxContent>
                          <w:p w14:paraId="7DCDC8B7" w14:textId="1ED3C442" w:rsidR="002B0C1F" w:rsidRPr="008C7545" w:rsidRDefault="002B0C1F" w:rsidP="002B0C1F">
                            <w:pPr>
                              <w:pStyle w:val="ab"/>
                              <w:rPr>
                                <w:rFonts w:hint="eastAsia"/>
                                <w:noProof/>
                                <w:sz w:val="24"/>
                              </w:rPr>
                            </w:pPr>
                            <w:bookmarkStart w:id="88" w:name="_Ref43340899"/>
                            <w:bookmarkStart w:id="89" w:name="_Toc43377097"/>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7</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5</w:t>
                            </w:r>
                            <w:r w:rsidR="00B063CC">
                              <w:fldChar w:fldCharType="end"/>
                            </w:r>
                            <w:bookmarkEnd w:id="88"/>
                            <w:r>
                              <w:t xml:space="preserve"> </w:t>
                            </w:r>
                            <w:r w:rsidR="003B1C02">
                              <w:t>转速</w:t>
                            </w:r>
                            <w:r w:rsidR="003B1C02">
                              <w:rPr>
                                <w:rFonts w:hint="eastAsia"/>
                              </w:rPr>
                              <w:t>测试</w:t>
                            </w:r>
                            <w:r w:rsidR="003B1C02">
                              <w:rPr>
                                <w:rFonts w:hint="eastAsia"/>
                              </w:rPr>
                              <w:t>3</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40B8F2" id="文本框 7181" o:spid="_x0000_s1046" type="#_x0000_t202" style="position:absolute;left:0;text-align:left;margin-left:0;margin-top:19.95pt;width:211.85pt;height:.05pt;z-index:2521139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" filled="f" stroked="f">
                <v:textbox style="mso-fit-shape-to-text:t" inset="0,0,0,0">
                  <w:txbxContent>
                    <w:p w14:paraId="7DCDC8B7" w14:textId="1ED3C442" w:rsidR="002B0C1F" w:rsidRPr="008C7545" w:rsidRDefault="002B0C1F" w:rsidP="002B0C1F">
                      <w:pPr>
                        <w:pStyle w:val="ab"/>
                        <w:rPr>
                          <w:rFonts w:hint="eastAsia"/>
                          <w:noProof/>
                          <w:sz w:val="24"/>
                        </w:rPr>
                      </w:pPr>
                      <w:bookmarkStart w:id="90" w:name="_Ref43340899"/>
                      <w:bookmarkStart w:id="91" w:name="_Toc43377097"/>
                      <w:r>
                        <w:rPr>
                          <w:rFonts w:hint="eastAsia"/>
                        </w:rPr>
                        <w:t>图</w:t>
                      </w:r>
                      <w:r>
                        <w:rPr>
                          <w:rFonts w:hint="eastAsia"/>
                        </w:rPr>
                        <w:t xml:space="preserve"> </w:t>
                      </w:r>
                      <w:r w:rsidR="00B063CC">
                        <w:fldChar w:fldCharType="begin"/>
                      </w:r>
                      <w:r w:rsidR="00B063CC">
                        <w:instrText xml:space="preserve"> </w:instrText>
                      </w:r>
                      <w:r w:rsidR="00B063CC">
                        <w:rPr>
                          <w:rFonts w:hint="eastAsia"/>
                        </w:rPr>
                        <w:instrText>STYLEREF 1 \s</w:instrText>
                      </w:r>
                      <w:r w:rsidR="00B063CC">
                        <w:instrText xml:space="preserve"> </w:instrText>
                      </w:r>
                      <w:r w:rsidR="00B063CC">
                        <w:fldChar w:fldCharType="separate"/>
                      </w:r>
                      <w:r w:rsidR="00B063CC">
                        <w:rPr>
                          <w:noProof/>
                        </w:rPr>
                        <w:t>7</w:t>
                      </w:r>
                      <w:r w:rsidR="00B063CC">
                        <w:fldChar w:fldCharType="end"/>
                      </w:r>
                      <w:r w:rsidR="00B063CC">
                        <w:noBreakHyphen/>
                      </w:r>
                      <w:r w:rsidR="00B063CC">
                        <w:fldChar w:fldCharType="begin"/>
                      </w:r>
                      <w:r w:rsidR="00B063CC">
                        <w:instrText xml:space="preserve"> </w:instrText>
                      </w:r>
                      <w:r w:rsidR="00B063CC">
                        <w:rPr>
                          <w:rFonts w:hint="eastAsia"/>
                        </w:rPr>
                        <w:instrText xml:space="preserve">SEQ </w:instrText>
                      </w:r>
                      <w:r w:rsidR="00B063CC">
                        <w:rPr>
                          <w:rFonts w:hint="eastAsia"/>
                        </w:rPr>
                        <w:instrText>图</w:instrText>
                      </w:r>
                      <w:r w:rsidR="00B063CC">
                        <w:rPr>
                          <w:rFonts w:hint="eastAsia"/>
                        </w:rPr>
                        <w:instrText xml:space="preserve"> \* ARABIC \s 1</w:instrText>
                      </w:r>
                      <w:r w:rsidR="00B063CC">
                        <w:instrText xml:space="preserve"> </w:instrText>
                      </w:r>
                      <w:r w:rsidR="00B063CC">
                        <w:fldChar w:fldCharType="separate"/>
                      </w:r>
                      <w:r w:rsidR="00B063CC">
                        <w:rPr>
                          <w:noProof/>
                        </w:rPr>
                        <w:t>5</w:t>
                      </w:r>
                      <w:r w:rsidR="00B063CC">
                        <w:fldChar w:fldCharType="end"/>
                      </w:r>
                      <w:bookmarkEnd w:id="90"/>
                      <w:r>
                        <w:t xml:space="preserve"> </w:t>
                      </w:r>
                      <w:r w:rsidR="003B1C02">
                        <w:t>转速</w:t>
                      </w:r>
                      <w:r w:rsidR="003B1C02">
                        <w:rPr>
                          <w:rFonts w:hint="eastAsia"/>
                        </w:rPr>
                        <w:t>测试</w:t>
                      </w:r>
                      <w:r w:rsidR="003B1C02">
                        <w:rPr>
                          <w:rFonts w:hint="eastAsia"/>
                        </w:rPr>
                        <w:t>3</w:t>
                      </w:r>
                      <w:bookmarkEnd w:id="91"/>
                    </w:p>
                  </w:txbxContent>
                </v:textbox>
                <w10:wrap anchorx="margin"/>
              </v:shape>
            </w:pict>
          </mc:Fallback>
        </mc:AlternateContent>
      </w:r>
    </w:p>
    <w:p w14:paraId="0B16A9EC" w14:textId="3EDB075C" w:rsidR="003B1C02" w:rsidRDefault="003B1C02" w:rsidP="002B0C1F">
      <w:pPr>
        <w:ind w:firstLine="480"/>
        <w:rPr>
          <w:lang w:val="pt-BR"/>
        </w:rPr>
      </w:pPr>
    </w:p>
    <w:p w14:paraId="24ECB9C0" w14:textId="0F8D947D" w:rsidR="002B0C1F" w:rsidRPr="001A0EE8" w:rsidRDefault="002B0C1F" w:rsidP="002B0C1F">
      <w:pPr>
        <w:ind w:firstLine="480"/>
        <w:rPr>
          <w:lang w:val="pt-BR"/>
        </w:rPr>
      </w:pPr>
      <w:r>
        <w:rPr>
          <w:rFonts w:hint="eastAsia"/>
          <w:lang w:val="pt-BR"/>
        </w:rPr>
        <w:t>如</w:t>
      </w:r>
      <w:r>
        <w:rPr>
          <w:lang w:val="pt-BR"/>
        </w:rPr>
        <w:fldChar w:fldCharType="begin"/>
      </w:r>
      <w:r>
        <w:rPr>
          <w:lang w:val="pt-BR"/>
        </w:rPr>
        <w:instrText xml:space="preserve"> </w:instrText>
      </w:r>
      <w:r>
        <w:rPr>
          <w:rFonts w:hint="eastAsia"/>
          <w:lang w:val="pt-BR"/>
        </w:rPr>
        <w:instrText>REF _Ref43340899 \h</w:instrText>
      </w:r>
      <w:r>
        <w:rPr>
          <w:lang w:val="pt-BR"/>
        </w:rPr>
        <w:instrText xml:space="preserve"> </w:instrText>
      </w:r>
      <w:r>
        <w:rPr>
          <w:lang w:val="pt-BR"/>
        </w:rPr>
      </w:r>
      <w:r>
        <w:rPr>
          <w:lang w:val="pt-BR"/>
        </w:rPr>
        <w:fldChar w:fldCharType="separate"/>
      </w:r>
      <w:r w:rsidR="001A0EE8">
        <w:rPr>
          <w:rFonts w:hint="eastAsia"/>
        </w:rPr>
        <w:t>图</w:t>
      </w:r>
      <w:r w:rsidR="001A0EE8">
        <w:rPr>
          <w:rFonts w:hint="eastAsia"/>
        </w:rPr>
        <w:t xml:space="preserve"> </w:t>
      </w:r>
      <w:r w:rsidR="001A0EE8">
        <w:rPr>
          <w:noProof/>
        </w:rPr>
        <w:t>7</w:t>
      </w:r>
      <w:r w:rsidR="001A0EE8">
        <w:noBreakHyphen/>
      </w:r>
      <w:r w:rsidR="001A0EE8">
        <w:rPr>
          <w:noProof/>
        </w:rPr>
        <w:t>5</w:t>
      </w:r>
      <w:r>
        <w:rPr>
          <w:lang w:val="pt-BR"/>
        </w:rPr>
        <w:fldChar w:fldCharType="end"/>
      </w:r>
      <w:r>
        <w:rPr>
          <w:rFonts w:hint="eastAsia"/>
          <w:lang w:val="pt-BR"/>
        </w:rPr>
        <w:t>所示，为</w:t>
      </w:r>
      <w:r w:rsidR="001A0EE8">
        <w:rPr>
          <w:lang w:val="pt-BR"/>
        </w:rPr>
        <w:t>1195</w:t>
      </w:r>
      <w:r w:rsidR="001A0EE8">
        <w:rPr>
          <w:rFonts w:hint="eastAsia"/>
          <w:lang w:val="pt-BR"/>
        </w:rPr>
        <w:t>rpm</w:t>
      </w:r>
      <w:r>
        <w:rPr>
          <w:rFonts w:hint="eastAsia"/>
          <w:lang w:val="pt-BR"/>
        </w:rPr>
        <w:t>，</w:t>
      </w:r>
      <w:r>
        <w:rPr>
          <w:rFonts w:hint="eastAsia"/>
          <w:lang w:val="pt-BR"/>
        </w:rPr>
        <w:t>L</w:t>
      </w:r>
      <w:r>
        <w:rPr>
          <w:lang w:val="pt-BR"/>
        </w:rPr>
        <w:t>CD</w:t>
      </w:r>
      <w:r>
        <w:rPr>
          <w:rFonts w:hint="eastAsia"/>
          <w:lang w:val="pt-BR"/>
        </w:rPr>
        <w:t>显示稳定，比较准确</w:t>
      </w:r>
      <w:r w:rsidR="0002062D">
        <w:rPr>
          <w:rFonts w:hint="eastAsia"/>
          <w:lang w:val="pt-BR"/>
        </w:rPr>
        <w:t>。</w:t>
      </w:r>
    </w:p>
    <w:p w14:paraId="4B1AD514" w14:textId="44FCB2AD" w:rsidR="00F66B93" w:rsidRDefault="00F66B93" w:rsidP="002B0C1F">
      <w:pPr>
        <w:ind w:firstLine="480"/>
        <w:rPr>
          <w:lang w:val="pt-BR"/>
        </w:rPr>
      </w:pPr>
    </w:p>
    <w:p w14:paraId="61651805" w14:textId="2E731546" w:rsidR="00B80F6A" w:rsidRPr="00B80F6A" w:rsidRDefault="00B80F6A" w:rsidP="00B80F6A">
      <w:pPr>
        <w:ind w:firstLine="480"/>
        <w:rPr>
          <w:lang w:val="pt-BR"/>
        </w:rPr>
        <w:sectPr w:rsidR="00B80F6A" w:rsidRPr="00B80F6A" w:rsidSect="00731311">
          <w:pgSz w:w="11906" w:h="16838"/>
          <w:pgMar w:top="1440" w:right="1797" w:bottom="1440" w:left="1797" w:header="851" w:footer="992" w:gutter="0"/>
          <w:cols w:space="425"/>
          <w:docGrid w:type="lines" w:linePitch="312"/>
        </w:sectPr>
      </w:pPr>
    </w:p>
    <w:p w14:paraId="1B7D8FDF" w14:textId="2C3450E1" w:rsidR="00023D4D" w:rsidRDefault="00B97B23" w:rsidP="00B97B23">
      <w:pPr>
        <w:pStyle w:val="2"/>
        <w:spacing w:before="156" w:after="156"/>
        <w:ind w:firstLine="241"/>
        <w:rPr>
          <w:lang w:val="pt-BR"/>
        </w:rPr>
      </w:pPr>
      <w:bookmarkStart w:id="92" w:name="_Toc43377073"/>
      <w:r>
        <w:rPr>
          <w:rFonts w:hint="eastAsia"/>
          <w:lang w:val="pt-BR"/>
        </w:rPr>
        <w:lastRenderedPageBreak/>
        <w:t>数据</w:t>
      </w:r>
      <w:r w:rsidR="003F27A5">
        <w:rPr>
          <w:rFonts w:hint="eastAsia"/>
          <w:lang w:val="pt-BR"/>
        </w:rPr>
        <w:t>记录</w:t>
      </w:r>
      <w:bookmarkEnd w:id="92"/>
    </w:p>
    <w:p w14:paraId="0595295A" w14:textId="0E718911" w:rsidR="00FB0243" w:rsidRDefault="00FB0243" w:rsidP="00FB0243">
      <w:pPr>
        <w:pStyle w:val="ab"/>
        <w:keepNext/>
      </w:pPr>
      <w:bookmarkStart w:id="93" w:name="_Ref42953284"/>
      <w:bookmarkStart w:id="94" w:name="_Toc43377098"/>
      <w:r>
        <w:rPr>
          <w:rFonts w:hint="eastAsia"/>
        </w:rPr>
        <w:t>表格</w:t>
      </w:r>
      <w:r>
        <w:rPr>
          <w:rFonts w:hint="eastAsia"/>
        </w:rPr>
        <w:t xml:space="preserve"> </w:t>
      </w:r>
      <w:r w:rsidR="003B70EB">
        <w:fldChar w:fldCharType="begin"/>
      </w:r>
      <w:r w:rsidR="003B70EB">
        <w:instrText xml:space="preserve"> </w:instrText>
      </w:r>
      <w:r w:rsidR="003B70EB">
        <w:rPr>
          <w:rFonts w:hint="eastAsia"/>
        </w:rPr>
        <w:instrText>STYLEREF 1 \s</w:instrText>
      </w:r>
      <w:r w:rsidR="003B70EB">
        <w:instrText xml:space="preserve"> </w:instrText>
      </w:r>
      <w:r w:rsidR="003B70EB">
        <w:fldChar w:fldCharType="separate"/>
      </w:r>
      <w:r w:rsidR="003B70EB">
        <w:rPr>
          <w:noProof/>
        </w:rPr>
        <w:t>7</w:t>
      </w:r>
      <w:r w:rsidR="003B70EB">
        <w:fldChar w:fldCharType="end"/>
      </w:r>
      <w:r w:rsidR="003B70EB">
        <w:noBreakHyphen/>
      </w:r>
      <w:r w:rsidR="003B70EB">
        <w:fldChar w:fldCharType="begin"/>
      </w:r>
      <w:r w:rsidR="003B70EB">
        <w:instrText xml:space="preserve"> </w:instrText>
      </w:r>
      <w:r w:rsidR="003B70EB">
        <w:rPr>
          <w:rFonts w:hint="eastAsia"/>
        </w:rPr>
        <w:instrText xml:space="preserve">SEQ </w:instrText>
      </w:r>
      <w:r w:rsidR="003B70EB">
        <w:rPr>
          <w:rFonts w:hint="eastAsia"/>
        </w:rPr>
        <w:instrText>表格</w:instrText>
      </w:r>
      <w:r w:rsidR="003B70EB">
        <w:rPr>
          <w:rFonts w:hint="eastAsia"/>
        </w:rPr>
        <w:instrText xml:space="preserve"> \* ARABIC \s 1</w:instrText>
      </w:r>
      <w:r w:rsidR="003B70EB">
        <w:instrText xml:space="preserve"> </w:instrText>
      </w:r>
      <w:r w:rsidR="003B70EB">
        <w:fldChar w:fldCharType="separate"/>
      </w:r>
      <w:r w:rsidR="003B70EB">
        <w:rPr>
          <w:noProof/>
        </w:rPr>
        <w:t>1</w:t>
      </w:r>
      <w:r w:rsidR="003B70EB">
        <w:fldChar w:fldCharType="end"/>
      </w:r>
      <w:bookmarkEnd w:id="93"/>
      <w:r>
        <w:t xml:space="preserve"> </w:t>
      </w:r>
      <w:r w:rsidR="00082DCA">
        <w:rPr>
          <w:rFonts w:hint="eastAsia"/>
        </w:rPr>
        <w:t>调试</w:t>
      </w:r>
      <w:r>
        <w:rPr>
          <w:rFonts w:hint="eastAsia"/>
        </w:rPr>
        <w:t>数据记录</w:t>
      </w:r>
      <w:bookmarkEnd w:id="94"/>
    </w:p>
    <w:tbl>
      <w:tblPr>
        <w:tblW w:w="7611"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539"/>
        <w:gridCol w:w="2536"/>
        <w:gridCol w:w="2536"/>
      </w:tblGrid>
      <w:tr w:rsidR="00780C64" w:rsidRPr="000B4DA1" w14:paraId="2826CDEB" w14:textId="3BFB50BE" w:rsidTr="00780C64">
        <w:trPr>
          <w:trHeight w:val="1191"/>
          <w:jc w:val="center"/>
        </w:trPr>
        <w:tc>
          <w:tcPr>
            <w:tcW w:w="2539" w:type="dxa"/>
            <w:tcBorders>
              <w:top w:val="single" w:sz="12" w:space="0" w:color="auto"/>
              <w:bottom w:val="double" w:sz="4" w:space="0" w:color="auto"/>
            </w:tcBorders>
            <w:shd w:val="clear" w:color="auto" w:fill="auto"/>
            <w:noWrap/>
            <w:vAlign w:val="center"/>
            <w:hideMark/>
          </w:tcPr>
          <w:p w14:paraId="04C3F3DA" w14:textId="77777777" w:rsidR="00780C64" w:rsidRDefault="00780C64" w:rsidP="00175105">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仪表显示</w:t>
            </w:r>
          </w:p>
          <w:p w14:paraId="7B56D8F6" w14:textId="118045E3" w:rsidR="00780C64" w:rsidRPr="000B4DA1" w:rsidRDefault="00780C64" w:rsidP="00175105">
            <w:pPr>
              <w:widowControl/>
              <w:spacing w:line="240" w:lineRule="auto"/>
              <w:ind w:firstLineChars="0" w:firstLine="0"/>
              <w:jc w:val="center"/>
              <w:rPr>
                <w:rFonts w:ascii="宋体" w:hAnsi="宋体" w:cs="宋体" w:hint="eastAsia"/>
                <w:color w:val="000000" w:themeColor="text1"/>
                <w:kern w:val="0"/>
                <w:sz w:val="21"/>
                <w:szCs w:val="21"/>
              </w:rPr>
            </w:pPr>
            <w:r>
              <w:rPr>
                <w:rFonts w:ascii="宋体" w:hAnsi="宋体" w:cs="宋体" w:hint="eastAsia"/>
                <w:color w:val="000000" w:themeColor="text1"/>
                <w:kern w:val="0"/>
                <w:sz w:val="21"/>
                <w:szCs w:val="21"/>
              </w:rPr>
              <w:t>单位rpm</w:t>
            </w:r>
          </w:p>
        </w:tc>
        <w:tc>
          <w:tcPr>
            <w:tcW w:w="2536" w:type="dxa"/>
            <w:tcBorders>
              <w:top w:val="single" w:sz="12" w:space="0" w:color="auto"/>
              <w:bottom w:val="double" w:sz="4" w:space="0" w:color="auto"/>
            </w:tcBorders>
            <w:shd w:val="clear" w:color="auto" w:fill="auto"/>
            <w:vAlign w:val="center"/>
            <w:hideMark/>
          </w:tcPr>
          <w:p w14:paraId="1B2C7600" w14:textId="0105D190" w:rsidR="00780C64" w:rsidRPr="00175105" w:rsidRDefault="00780C64" w:rsidP="00175105">
            <w:pPr>
              <w:widowControl/>
              <w:spacing w:line="240" w:lineRule="auto"/>
              <w:ind w:firstLineChars="0" w:firstLine="0"/>
              <w:jc w:val="center"/>
              <w:rPr>
                <w:rFonts w:ascii="宋体" w:hAnsi="宋体" w:cs="宋体"/>
                <w:color w:val="000000" w:themeColor="text1"/>
                <w:kern w:val="0"/>
                <w:sz w:val="21"/>
                <w:szCs w:val="21"/>
              </w:rPr>
            </w:pPr>
            <w:r w:rsidRPr="00175105">
              <w:rPr>
                <w:rFonts w:ascii="宋体" w:hAnsi="宋体" w:cs="宋体" w:hint="eastAsia"/>
                <w:color w:val="000000" w:themeColor="text1"/>
                <w:kern w:val="0"/>
                <w:sz w:val="21"/>
                <w:szCs w:val="21"/>
              </w:rPr>
              <w:t>LCD显示</w:t>
            </w:r>
          </w:p>
          <w:p w14:paraId="4DCE5A37" w14:textId="12688736" w:rsidR="00780C64" w:rsidRPr="000B4DA1" w:rsidRDefault="00780C64" w:rsidP="00175105">
            <w:pPr>
              <w:widowControl/>
              <w:spacing w:line="240" w:lineRule="auto"/>
              <w:ind w:firstLineChars="0" w:firstLine="0"/>
              <w:jc w:val="center"/>
              <w:rPr>
                <w:rFonts w:ascii="宋体" w:hAnsi="宋体" w:cs="宋体"/>
                <w:color w:val="000000" w:themeColor="text1"/>
                <w:kern w:val="0"/>
                <w:sz w:val="21"/>
                <w:szCs w:val="21"/>
              </w:rPr>
            </w:pPr>
            <w:r w:rsidRPr="00175105">
              <w:rPr>
                <w:rFonts w:ascii="宋体" w:hAnsi="宋体" w:cs="宋体" w:hint="eastAsia"/>
                <w:color w:val="000000" w:themeColor="text1"/>
                <w:kern w:val="0"/>
                <w:sz w:val="21"/>
                <w:szCs w:val="21"/>
              </w:rPr>
              <w:t>单位</w:t>
            </w:r>
            <w:r>
              <w:rPr>
                <w:rFonts w:ascii="宋体" w:hAnsi="宋体" w:cs="宋体" w:hint="eastAsia"/>
                <w:color w:val="000000" w:themeColor="text1"/>
                <w:kern w:val="0"/>
                <w:sz w:val="21"/>
                <w:szCs w:val="21"/>
              </w:rPr>
              <w:t>rpm</w:t>
            </w:r>
          </w:p>
        </w:tc>
        <w:tc>
          <w:tcPr>
            <w:tcW w:w="2536" w:type="dxa"/>
            <w:tcBorders>
              <w:top w:val="single" w:sz="12" w:space="0" w:color="auto"/>
              <w:bottom w:val="double" w:sz="4" w:space="0" w:color="auto"/>
            </w:tcBorders>
            <w:shd w:val="clear" w:color="auto" w:fill="auto"/>
            <w:vAlign w:val="center"/>
            <w:hideMark/>
          </w:tcPr>
          <w:p w14:paraId="0067CBC6" w14:textId="4F17DD23" w:rsidR="00780C64" w:rsidRPr="000B4DA1" w:rsidRDefault="00780C64" w:rsidP="00175105">
            <w:pPr>
              <w:widowControl/>
              <w:spacing w:line="240" w:lineRule="auto"/>
              <w:ind w:firstLineChars="0" w:firstLine="0"/>
              <w:jc w:val="center"/>
              <w:rPr>
                <w:rFonts w:ascii="宋体" w:hAnsi="宋体" w:cs="宋体"/>
                <w:color w:val="000000" w:themeColor="text1"/>
                <w:kern w:val="0"/>
                <w:sz w:val="21"/>
                <w:szCs w:val="21"/>
              </w:rPr>
            </w:pPr>
            <w:r w:rsidRPr="00175105">
              <w:rPr>
                <w:rFonts w:ascii="宋体" w:hAnsi="宋体" w:cs="宋体" w:hint="eastAsia"/>
                <w:color w:val="000000" w:themeColor="text1"/>
                <w:kern w:val="0"/>
                <w:sz w:val="21"/>
                <w:szCs w:val="21"/>
              </w:rPr>
              <w:t>误差</w:t>
            </w:r>
          </w:p>
        </w:tc>
      </w:tr>
      <w:tr w:rsidR="00E15697" w:rsidRPr="000B4DA1" w14:paraId="7B3B0A5E" w14:textId="6C45FAE5" w:rsidTr="0088003B">
        <w:trPr>
          <w:trHeight w:val="345"/>
          <w:jc w:val="center"/>
        </w:trPr>
        <w:tc>
          <w:tcPr>
            <w:tcW w:w="2539" w:type="dxa"/>
            <w:tcBorders>
              <w:top w:val="double" w:sz="4" w:space="0" w:color="auto"/>
            </w:tcBorders>
            <w:shd w:val="clear" w:color="auto" w:fill="auto"/>
            <w:noWrap/>
          </w:tcPr>
          <w:p w14:paraId="73B6705B" w14:textId="51D6ACC3"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648.0 </w:t>
            </w:r>
          </w:p>
        </w:tc>
        <w:tc>
          <w:tcPr>
            <w:tcW w:w="2536" w:type="dxa"/>
            <w:tcBorders>
              <w:top w:val="double" w:sz="4" w:space="0" w:color="auto"/>
            </w:tcBorders>
            <w:shd w:val="clear" w:color="auto" w:fill="auto"/>
            <w:noWrap/>
          </w:tcPr>
          <w:p w14:paraId="390157E8" w14:textId="23A9B213"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647.1 </w:t>
            </w:r>
          </w:p>
        </w:tc>
        <w:tc>
          <w:tcPr>
            <w:tcW w:w="2536" w:type="dxa"/>
            <w:tcBorders>
              <w:top w:val="double" w:sz="4" w:space="0" w:color="auto"/>
            </w:tcBorders>
            <w:shd w:val="clear" w:color="auto" w:fill="auto"/>
            <w:noWrap/>
          </w:tcPr>
          <w:p w14:paraId="03963B13" w14:textId="6C621164"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13%</w:t>
            </w:r>
          </w:p>
        </w:tc>
      </w:tr>
      <w:tr w:rsidR="00E15697" w:rsidRPr="000B4DA1" w14:paraId="2D939E5B" w14:textId="342EC781" w:rsidTr="0088003B">
        <w:trPr>
          <w:trHeight w:val="345"/>
          <w:jc w:val="center"/>
        </w:trPr>
        <w:tc>
          <w:tcPr>
            <w:tcW w:w="2539" w:type="dxa"/>
            <w:shd w:val="clear" w:color="auto" w:fill="auto"/>
            <w:noWrap/>
          </w:tcPr>
          <w:p w14:paraId="2309B67B" w14:textId="33AE9473"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193.9 </w:t>
            </w:r>
          </w:p>
        </w:tc>
        <w:tc>
          <w:tcPr>
            <w:tcW w:w="2536" w:type="dxa"/>
            <w:shd w:val="clear" w:color="auto" w:fill="auto"/>
            <w:noWrap/>
          </w:tcPr>
          <w:p w14:paraId="46AA49C0" w14:textId="402159BF"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195.1 </w:t>
            </w:r>
          </w:p>
        </w:tc>
        <w:tc>
          <w:tcPr>
            <w:tcW w:w="2536" w:type="dxa"/>
            <w:shd w:val="clear" w:color="auto" w:fill="auto"/>
            <w:noWrap/>
          </w:tcPr>
          <w:p w14:paraId="0DDC2604" w14:textId="09421EE5"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10%</w:t>
            </w:r>
          </w:p>
        </w:tc>
      </w:tr>
      <w:tr w:rsidR="00E15697" w:rsidRPr="000B4DA1" w14:paraId="78F39C54" w14:textId="37715EA4" w:rsidTr="0088003B">
        <w:trPr>
          <w:trHeight w:val="345"/>
          <w:jc w:val="center"/>
        </w:trPr>
        <w:tc>
          <w:tcPr>
            <w:tcW w:w="2539" w:type="dxa"/>
            <w:shd w:val="clear" w:color="auto" w:fill="auto"/>
            <w:noWrap/>
          </w:tcPr>
          <w:p w14:paraId="132EDE68" w14:textId="4B81D0ED"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268.0 </w:t>
            </w:r>
          </w:p>
        </w:tc>
        <w:tc>
          <w:tcPr>
            <w:tcW w:w="2536" w:type="dxa"/>
            <w:shd w:val="clear" w:color="auto" w:fill="auto"/>
            <w:noWrap/>
          </w:tcPr>
          <w:p w14:paraId="0816EAFD" w14:textId="5A7CBBDE"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269.2 </w:t>
            </w:r>
          </w:p>
        </w:tc>
        <w:tc>
          <w:tcPr>
            <w:tcW w:w="2536" w:type="dxa"/>
            <w:shd w:val="clear" w:color="auto" w:fill="auto"/>
            <w:noWrap/>
          </w:tcPr>
          <w:p w14:paraId="7241B004" w14:textId="48A7EA84"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9%</w:t>
            </w:r>
          </w:p>
        </w:tc>
      </w:tr>
      <w:tr w:rsidR="00E15697" w:rsidRPr="000B4DA1" w14:paraId="2438229B" w14:textId="612FB9CF" w:rsidTr="0088003B">
        <w:trPr>
          <w:trHeight w:val="345"/>
          <w:jc w:val="center"/>
        </w:trPr>
        <w:tc>
          <w:tcPr>
            <w:tcW w:w="2539" w:type="dxa"/>
            <w:shd w:val="clear" w:color="auto" w:fill="auto"/>
            <w:noWrap/>
          </w:tcPr>
          <w:p w14:paraId="34C13D8D" w14:textId="4E38E312"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318.0 </w:t>
            </w:r>
          </w:p>
        </w:tc>
        <w:tc>
          <w:tcPr>
            <w:tcW w:w="2536" w:type="dxa"/>
            <w:shd w:val="clear" w:color="auto" w:fill="auto"/>
            <w:noWrap/>
          </w:tcPr>
          <w:p w14:paraId="74630796" w14:textId="7E40186C"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323.4 </w:t>
            </w:r>
          </w:p>
        </w:tc>
        <w:tc>
          <w:tcPr>
            <w:tcW w:w="2536" w:type="dxa"/>
            <w:shd w:val="clear" w:color="auto" w:fill="auto"/>
            <w:noWrap/>
          </w:tcPr>
          <w:p w14:paraId="1626FCA2" w14:textId="6CDCB40D"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41%</w:t>
            </w:r>
          </w:p>
        </w:tc>
      </w:tr>
      <w:tr w:rsidR="00E15697" w:rsidRPr="000B4DA1" w14:paraId="19E8065D" w14:textId="1086F9E4" w:rsidTr="0088003B">
        <w:trPr>
          <w:trHeight w:val="345"/>
          <w:jc w:val="center"/>
        </w:trPr>
        <w:tc>
          <w:tcPr>
            <w:tcW w:w="2539" w:type="dxa"/>
            <w:shd w:val="clear" w:color="auto" w:fill="auto"/>
            <w:noWrap/>
          </w:tcPr>
          <w:p w14:paraId="1894537A" w14:textId="776C149C"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322.1 </w:t>
            </w:r>
          </w:p>
        </w:tc>
        <w:tc>
          <w:tcPr>
            <w:tcW w:w="2536" w:type="dxa"/>
            <w:shd w:val="clear" w:color="auto" w:fill="auto"/>
            <w:noWrap/>
          </w:tcPr>
          <w:p w14:paraId="0D532785" w14:textId="7BF5F332"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322.1 </w:t>
            </w:r>
          </w:p>
        </w:tc>
        <w:tc>
          <w:tcPr>
            <w:tcW w:w="2536" w:type="dxa"/>
            <w:shd w:val="clear" w:color="auto" w:fill="auto"/>
            <w:noWrap/>
          </w:tcPr>
          <w:p w14:paraId="4A1FD5A2" w14:textId="69F4385A"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0%</w:t>
            </w:r>
          </w:p>
        </w:tc>
      </w:tr>
      <w:tr w:rsidR="00E15697" w:rsidRPr="000B4DA1" w14:paraId="2EBEBDE0" w14:textId="58239A86" w:rsidTr="0088003B">
        <w:trPr>
          <w:trHeight w:val="345"/>
          <w:jc w:val="center"/>
        </w:trPr>
        <w:tc>
          <w:tcPr>
            <w:tcW w:w="2539" w:type="dxa"/>
            <w:shd w:val="clear" w:color="auto" w:fill="auto"/>
            <w:noWrap/>
          </w:tcPr>
          <w:p w14:paraId="7548CB7D" w14:textId="085F942B"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510.0 </w:t>
            </w:r>
          </w:p>
        </w:tc>
        <w:tc>
          <w:tcPr>
            <w:tcW w:w="2536" w:type="dxa"/>
            <w:shd w:val="clear" w:color="auto" w:fill="auto"/>
            <w:noWrap/>
          </w:tcPr>
          <w:p w14:paraId="04B372F9" w14:textId="257FD10F"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511.5 </w:t>
            </w:r>
          </w:p>
        </w:tc>
        <w:tc>
          <w:tcPr>
            <w:tcW w:w="2536" w:type="dxa"/>
            <w:shd w:val="clear" w:color="auto" w:fill="auto"/>
            <w:noWrap/>
          </w:tcPr>
          <w:p w14:paraId="734E77F8" w14:textId="5922C89C"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10%</w:t>
            </w:r>
          </w:p>
        </w:tc>
      </w:tr>
      <w:tr w:rsidR="00E15697" w:rsidRPr="000B4DA1" w14:paraId="0C0076B7" w14:textId="3BD1E2D6" w:rsidTr="0088003B">
        <w:trPr>
          <w:trHeight w:val="345"/>
          <w:jc w:val="center"/>
        </w:trPr>
        <w:tc>
          <w:tcPr>
            <w:tcW w:w="2539" w:type="dxa"/>
            <w:shd w:val="clear" w:color="auto" w:fill="auto"/>
            <w:noWrap/>
          </w:tcPr>
          <w:p w14:paraId="66871470" w14:textId="55C3F3E3"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827.4 </w:t>
            </w:r>
          </w:p>
        </w:tc>
        <w:tc>
          <w:tcPr>
            <w:tcW w:w="2536" w:type="dxa"/>
            <w:shd w:val="clear" w:color="auto" w:fill="auto"/>
            <w:noWrap/>
          </w:tcPr>
          <w:p w14:paraId="6727F343" w14:textId="3383E4B9"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823.8 </w:t>
            </w:r>
          </w:p>
        </w:tc>
        <w:tc>
          <w:tcPr>
            <w:tcW w:w="2536" w:type="dxa"/>
            <w:shd w:val="clear" w:color="auto" w:fill="auto"/>
            <w:noWrap/>
          </w:tcPr>
          <w:p w14:paraId="02AC44BC" w14:textId="2676E270"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20%</w:t>
            </w:r>
          </w:p>
        </w:tc>
      </w:tr>
      <w:tr w:rsidR="00E15697" w:rsidRPr="000B4DA1" w14:paraId="17268751" w14:textId="2B40A1BD" w:rsidTr="0088003B">
        <w:trPr>
          <w:trHeight w:val="345"/>
          <w:jc w:val="center"/>
        </w:trPr>
        <w:tc>
          <w:tcPr>
            <w:tcW w:w="2539" w:type="dxa"/>
            <w:shd w:val="clear" w:color="auto" w:fill="auto"/>
            <w:noWrap/>
          </w:tcPr>
          <w:p w14:paraId="08D6EFA6" w14:textId="59702321"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872.0 </w:t>
            </w:r>
          </w:p>
        </w:tc>
        <w:tc>
          <w:tcPr>
            <w:tcW w:w="2536" w:type="dxa"/>
            <w:shd w:val="clear" w:color="auto" w:fill="auto"/>
            <w:noWrap/>
          </w:tcPr>
          <w:p w14:paraId="38B46A61" w14:textId="65EA507E"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870.6 </w:t>
            </w:r>
          </w:p>
        </w:tc>
        <w:tc>
          <w:tcPr>
            <w:tcW w:w="2536" w:type="dxa"/>
            <w:shd w:val="clear" w:color="auto" w:fill="auto"/>
            <w:noWrap/>
          </w:tcPr>
          <w:p w14:paraId="7C61D21E" w14:textId="39D9AD64"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7%</w:t>
            </w:r>
          </w:p>
        </w:tc>
      </w:tr>
      <w:tr w:rsidR="00E15697" w:rsidRPr="000B4DA1" w14:paraId="1B974127" w14:textId="5F3E7BEE" w:rsidTr="0088003B">
        <w:trPr>
          <w:trHeight w:val="345"/>
          <w:jc w:val="center"/>
        </w:trPr>
        <w:tc>
          <w:tcPr>
            <w:tcW w:w="2539" w:type="dxa"/>
            <w:shd w:val="clear" w:color="auto" w:fill="auto"/>
            <w:noWrap/>
          </w:tcPr>
          <w:p w14:paraId="3C21F190" w14:textId="3E0096C2"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991.1 </w:t>
            </w:r>
          </w:p>
        </w:tc>
        <w:tc>
          <w:tcPr>
            <w:tcW w:w="2536" w:type="dxa"/>
            <w:shd w:val="clear" w:color="auto" w:fill="auto"/>
            <w:noWrap/>
          </w:tcPr>
          <w:p w14:paraId="7D3CF18F" w14:textId="691ECFF5"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1989.9 </w:t>
            </w:r>
          </w:p>
        </w:tc>
        <w:tc>
          <w:tcPr>
            <w:tcW w:w="2536" w:type="dxa"/>
            <w:shd w:val="clear" w:color="auto" w:fill="auto"/>
            <w:noWrap/>
          </w:tcPr>
          <w:p w14:paraId="260BE965" w14:textId="6EDDB2D6"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6%</w:t>
            </w:r>
          </w:p>
        </w:tc>
      </w:tr>
      <w:tr w:rsidR="00E15697" w:rsidRPr="000B4DA1" w14:paraId="76933A23" w14:textId="62526769" w:rsidTr="0088003B">
        <w:trPr>
          <w:trHeight w:val="345"/>
          <w:jc w:val="center"/>
        </w:trPr>
        <w:tc>
          <w:tcPr>
            <w:tcW w:w="2539" w:type="dxa"/>
            <w:shd w:val="clear" w:color="auto" w:fill="auto"/>
            <w:noWrap/>
          </w:tcPr>
          <w:p w14:paraId="14AB2F17" w14:textId="37A46E4A"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2303.1 </w:t>
            </w:r>
          </w:p>
        </w:tc>
        <w:tc>
          <w:tcPr>
            <w:tcW w:w="2536" w:type="dxa"/>
            <w:shd w:val="clear" w:color="auto" w:fill="auto"/>
            <w:noWrap/>
          </w:tcPr>
          <w:p w14:paraId="063A487F" w14:textId="5E1CD034"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2302.2 </w:t>
            </w:r>
          </w:p>
        </w:tc>
        <w:tc>
          <w:tcPr>
            <w:tcW w:w="2536" w:type="dxa"/>
            <w:shd w:val="clear" w:color="auto" w:fill="auto"/>
            <w:noWrap/>
          </w:tcPr>
          <w:p w14:paraId="04FBDA07" w14:textId="4A22AFF5"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4%</w:t>
            </w:r>
          </w:p>
        </w:tc>
      </w:tr>
      <w:tr w:rsidR="00E15697" w:rsidRPr="000B4DA1" w14:paraId="6980D620" w14:textId="18F9E0F9" w:rsidTr="0088003B">
        <w:trPr>
          <w:trHeight w:val="345"/>
          <w:jc w:val="center"/>
        </w:trPr>
        <w:tc>
          <w:tcPr>
            <w:tcW w:w="2539" w:type="dxa"/>
            <w:shd w:val="clear" w:color="auto" w:fill="auto"/>
            <w:noWrap/>
          </w:tcPr>
          <w:p w14:paraId="092A3BB7" w14:textId="3A27D03E"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2324.6 </w:t>
            </w:r>
          </w:p>
        </w:tc>
        <w:tc>
          <w:tcPr>
            <w:tcW w:w="2536" w:type="dxa"/>
            <w:shd w:val="clear" w:color="auto" w:fill="auto"/>
            <w:noWrap/>
          </w:tcPr>
          <w:p w14:paraId="34419DA5" w14:textId="126C51CE"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2323.9 </w:t>
            </w:r>
          </w:p>
        </w:tc>
        <w:tc>
          <w:tcPr>
            <w:tcW w:w="2536" w:type="dxa"/>
            <w:shd w:val="clear" w:color="auto" w:fill="auto"/>
            <w:noWrap/>
          </w:tcPr>
          <w:p w14:paraId="54498554" w14:textId="2FC5195B"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3%</w:t>
            </w:r>
          </w:p>
        </w:tc>
      </w:tr>
      <w:tr w:rsidR="00E15697" w:rsidRPr="000B4DA1" w14:paraId="213154E2" w14:textId="22C2B271" w:rsidTr="0088003B">
        <w:trPr>
          <w:trHeight w:val="345"/>
          <w:jc w:val="center"/>
        </w:trPr>
        <w:tc>
          <w:tcPr>
            <w:tcW w:w="2539" w:type="dxa"/>
            <w:shd w:val="clear" w:color="auto" w:fill="auto"/>
            <w:noWrap/>
          </w:tcPr>
          <w:p w14:paraId="0EA37C0B" w14:textId="246CBFAE"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2351.9 </w:t>
            </w:r>
          </w:p>
        </w:tc>
        <w:tc>
          <w:tcPr>
            <w:tcW w:w="2536" w:type="dxa"/>
            <w:shd w:val="clear" w:color="auto" w:fill="auto"/>
            <w:noWrap/>
          </w:tcPr>
          <w:p w14:paraId="30DA737C" w14:textId="608B096D"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2351.7 </w:t>
            </w:r>
          </w:p>
        </w:tc>
        <w:tc>
          <w:tcPr>
            <w:tcW w:w="2536" w:type="dxa"/>
            <w:shd w:val="clear" w:color="auto" w:fill="auto"/>
            <w:noWrap/>
          </w:tcPr>
          <w:p w14:paraId="478D2C72" w14:textId="376A793F"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1%</w:t>
            </w:r>
          </w:p>
        </w:tc>
      </w:tr>
      <w:tr w:rsidR="00E15697" w:rsidRPr="000B4DA1" w14:paraId="1535F39C" w14:textId="345D8481" w:rsidTr="0088003B">
        <w:trPr>
          <w:trHeight w:val="345"/>
          <w:jc w:val="center"/>
        </w:trPr>
        <w:tc>
          <w:tcPr>
            <w:tcW w:w="2539" w:type="dxa"/>
            <w:shd w:val="clear" w:color="auto" w:fill="auto"/>
            <w:noWrap/>
          </w:tcPr>
          <w:p w14:paraId="7C92277B" w14:textId="7B0231ED"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2407.1 </w:t>
            </w:r>
          </w:p>
        </w:tc>
        <w:tc>
          <w:tcPr>
            <w:tcW w:w="2536" w:type="dxa"/>
            <w:shd w:val="clear" w:color="auto" w:fill="auto"/>
            <w:noWrap/>
          </w:tcPr>
          <w:p w14:paraId="0E01A188" w14:textId="50F58046"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2409.4 </w:t>
            </w:r>
          </w:p>
        </w:tc>
        <w:tc>
          <w:tcPr>
            <w:tcW w:w="2536" w:type="dxa"/>
            <w:shd w:val="clear" w:color="auto" w:fill="auto"/>
            <w:noWrap/>
          </w:tcPr>
          <w:p w14:paraId="6F9E9E05" w14:textId="0ABA40C7"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10%</w:t>
            </w:r>
          </w:p>
        </w:tc>
      </w:tr>
      <w:tr w:rsidR="00E15697" w:rsidRPr="000B4DA1" w14:paraId="13E2507E" w14:textId="6008EB03" w:rsidTr="0088003B">
        <w:trPr>
          <w:trHeight w:val="345"/>
          <w:jc w:val="center"/>
        </w:trPr>
        <w:tc>
          <w:tcPr>
            <w:tcW w:w="2539" w:type="dxa"/>
            <w:shd w:val="clear" w:color="auto" w:fill="auto"/>
            <w:noWrap/>
          </w:tcPr>
          <w:p w14:paraId="51CF65DD" w14:textId="1E424863"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2686.0 </w:t>
            </w:r>
          </w:p>
        </w:tc>
        <w:tc>
          <w:tcPr>
            <w:tcW w:w="2536" w:type="dxa"/>
            <w:shd w:val="clear" w:color="auto" w:fill="auto"/>
            <w:noWrap/>
          </w:tcPr>
          <w:p w14:paraId="1C839FFC" w14:textId="7546E9EC"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2685.0 </w:t>
            </w:r>
          </w:p>
        </w:tc>
        <w:tc>
          <w:tcPr>
            <w:tcW w:w="2536" w:type="dxa"/>
            <w:shd w:val="clear" w:color="auto" w:fill="auto"/>
            <w:noWrap/>
          </w:tcPr>
          <w:p w14:paraId="009D5214" w14:textId="2653D26F"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4%</w:t>
            </w:r>
          </w:p>
        </w:tc>
      </w:tr>
      <w:tr w:rsidR="00E15697" w:rsidRPr="000B4DA1" w14:paraId="33F9F64D" w14:textId="396536CB" w:rsidTr="0088003B">
        <w:trPr>
          <w:trHeight w:val="345"/>
          <w:jc w:val="center"/>
        </w:trPr>
        <w:tc>
          <w:tcPr>
            <w:tcW w:w="2539" w:type="dxa"/>
            <w:shd w:val="clear" w:color="auto" w:fill="auto"/>
            <w:noWrap/>
          </w:tcPr>
          <w:p w14:paraId="6C36AA4E" w14:textId="6FDFB808"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3163.9 </w:t>
            </w:r>
          </w:p>
        </w:tc>
        <w:tc>
          <w:tcPr>
            <w:tcW w:w="2536" w:type="dxa"/>
            <w:shd w:val="clear" w:color="auto" w:fill="auto"/>
            <w:noWrap/>
          </w:tcPr>
          <w:p w14:paraId="08306132" w14:textId="3C890389"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3160.9 </w:t>
            </w:r>
          </w:p>
        </w:tc>
        <w:tc>
          <w:tcPr>
            <w:tcW w:w="2536" w:type="dxa"/>
            <w:shd w:val="clear" w:color="auto" w:fill="auto"/>
            <w:noWrap/>
          </w:tcPr>
          <w:p w14:paraId="430D77C8" w14:textId="78BCB261"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9%</w:t>
            </w:r>
          </w:p>
        </w:tc>
      </w:tr>
      <w:tr w:rsidR="00E15697" w:rsidRPr="000B4DA1" w14:paraId="614AFCB7" w14:textId="773E3C61" w:rsidTr="0088003B">
        <w:trPr>
          <w:trHeight w:val="345"/>
          <w:jc w:val="center"/>
        </w:trPr>
        <w:tc>
          <w:tcPr>
            <w:tcW w:w="2539" w:type="dxa"/>
            <w:shd w:val="clear" w:color="auto" w:fill="auto"/>
            <w:noWrap/>
          </w:tcPr>
          <w:p w14:paraId="176ABD9E" w14:textId="74A40257"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3510.8 </w:t>
            </w:r>
          </w:p>
        </w:tc>
        <w:tc>
          <w:tcPr>
            <w:tcW w:w="2536" w:type="dxa"/>
            <w:shd w:val="clear" w:color="auto" w:fill="auto"/>
            <w:noWrap/>
          </w:tcPr>
          <w:p w14:paraId="74F92179" w14:textId="6F5981E6"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3505.6 </w:t>
            </w:r>
          </w:p>
        </w:tc>
        <w:tc>
          <w:tcPr>
            <w:tcW w:w="2536" w:type="dxa"/>
            <w:shd w:val="clear" w:color="auto" w:fill="auto"/>
            <w:noWrap/>
          </w:tcPr>
          <w:p w14:paraId="14861F50" w14:textId="7A142D12"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15%</w:t>
            </w:r>
          </w:p>
        </w:tc>
      </w:tr>
      <w:tr w:rsidR="00E15697" w:rsidRPr="000B4DA1" w14:paraId="23427CC6" w14:textId="6041A5EF" w:rsidTr="0088003B">
        <w:trPr>
          <w:trHeight w:val="345"/>
          <w:jc w:val="center"/>
        </w:trPr>
        <w:tc>
          <w:tcPr>
            <w:tcW w:w="2539" w:type="dxa"/>
            <w:shd w:val="clear" w:color="auto" w:fill="auto"/>
            <w:noWrap/>
          </w:tcPr>
          <w:p w14:paraId="14CDE9B3" w14:textId="52FAB220"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3817.9 </w:t>
            </w:r>
          </w:p>
        </w:tc>
        <w:tc>
          <w:tcPr>
            <w:tcW w:w="2536" w:type="dxa"/>
            <w:shd w:val="clear" w:color="auto" w:fill="auto"/>
            <w:noWrap/>
          </w:tcPr>
          <w:p w14:paraId="3A8B3D1D" w14:textId="57D93A4E"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3817.6 </w:t>
            </w:r>
          </w:p>
        </w:tc>
        <w:tc>
          <w:tcPr>
            <w:tcW w:w="2536" w:type="dxa"/>
            <w:shd w:val="clear" w:color="auto" w:fill="auto"/>
            <w:noWrap/>
          </w:tcPr>
          <w:p w14:paraId="0AB44726" w14:textId="7311F2DD"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1%</w:t>
            </w:r>
          </w:p>
        </w:tc>
      </w:tr>
      <w:tr w:rsidR="00E15697" w:rsidRPr="000B4DA1" w14:paraId="4865EB0B" w14:textId="5DE99235" w:rsidTr="0088003B">
        <w:trPr>
          <w:trHeight w:val="345"/>
          <w:jc w:val="center"/>
        </w:trPr>
        <w:tc>
          <w:tcPr>
            <w:tcW w:w="2539" w:type="dxa"/>
            <w:shd w:val="clear" w:color="auto" w:fill="auto"/>
            <w:noWrap/>
          </w:tcPr>
          <w:p w14:paraId="48B96DBA" w14:textId="76904C77"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3828.5 </w:t>
            </w:r>
          </w:p>
        </w:tc>
        <w:tc>
          <w:tcPr>
            <w:tcW w:w="2536" w:type="dxa"/>
            <w:shd w:val="clear" w:color="auto" w:fill="auto"/>
            <w:noWrap/>
          </w:tcPr>
          <w:p w14:paraId="0CB36273" w14:textId="439EB5F3"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3825.6 </w:t>
            </w:r>
          </w:p>
        </w:tc>
        <w:tc>
          <w:tcPr>
            <w:tcW w:w="2536" w:type="dxa"/>
            <w:shd w:val="clear" w:color="auto" w:fill="auto"/>
            <w:noWrap/>
          </w:tcPr>
          <w:p w14:paraId="58D47C24" w14:textId="129EF4B6"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8%</w:t>
            </w:r>
          </w:p>
        </w:tc>
      </w:tr>
      <w:tr w:rsidR="00E15697" w:rsidRPr="000B4DA1" w14:paraId="73836045" w14:textId="264384FC" w:rsidTr="0088003B">
        <w:trPr>
          <w:trHeight w:val="345"/>
          <w:jc w:val="center"/>
        </w:trPr>
        <w:tc>
          <w:tcPr>
            <w:tcW w:w="2539" w:type="dxa"/>
            <w:shd w:val="clear" w:color="auto" w:fill="auto"/>
            <w:noWrap/>
          </w:tcPr>
          <w:p w14:paraId="08F6DE64" w14:textId="18D25F14"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3837.6 </w:t>
            </w:r>
          </w:p>
        </w:tc>
        <w:tc>
          <w:tcPr>
            <w:tcW w:w="2536" w:type="dxa"/>
            <w:shd w:val="clear" w:color="auto" w:fill="auto"/>
            <w:noWrap/>
          </w:tcPr>
          <w:p w14:paraId="01BE4A32" w14:textId="3AB70F88"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3825.0 </w:t>
            </w:r>
          </w:p>
        </w:tc>
        <w:tc>
          <w:tcPr>
            <w:tcW w:w="2536" w:type="dxa"/>
            <w:shd w:val="clear" w:color="auto" w:fill="auto"/>
            <w:noWrap/>
          </w:tcPr>
          <w:p w14:paraId="7C31058D" w14:textId="771E974C"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33%</w:t>
            </w:r>
          </w:p>
        </w:tc>
      </w:tr>
      <w:tr w:rsidR="00E15697" w:rsidRPr="000B4DA1" w14:paraId="4A790F12" w14:textId="59FF314A" w:rsidTr="0088003B">
        <w:trPr>
          <w:trHeight w:val="345"/>
          <w:jc w:val="center"/>
        </w:trPr>
        <w:tc>
          <w:tcPr>
            <w:tcW w:w="2539" w:type="dxa"/>
            <w:shd w:val="clear" w:color="auto" w:fill="auto"/>
            <w:noWrap/>
          </w:tcPr>
          <w:p w14:paraId="12112FEE" w14:textId="599640D4"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4096.0 </w:t>
            </w:r>
          </w:p>
        </w:tc>
        <w:tc>
          <w:tcPr>
            <w:tcW w:w="2536" w:type="dxa"/>
            <w:shd w:val="clear" w:color="auto" w:fill="auto"/>
            <w:noWrap/>
          </w:tcPr>
          <w:p w14:paraId="3868707D" w14:textId="1BDBAF99"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4095.4 </w:t>
            </w:r>
          </w:p>
        </w:tc>
        <w:tc>
          <w:tcPr>
            <w:tcW w:w="2536" w:type="dxa"/>
            <w:shd w:val="clear" w:color="auto" w:fill="auto"/>
            <w:noWrap/>
          </w:tcPr>
          <w:p w14:paraId="19B039A3" w14:textId="6B9F2CC0"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1%</w:t>
            </w:r>
          </w:p>
        </w:tc>
      </w:tr>
      <w:tr w:rsidR="00E15697" w:rsidRPr="000B4DA1" w14:paraId="4846E893" w14:textId="22247B70" w:rsidTr="0088003B">
        <w:trPr>
          <w:trHeight w:val="345"/>
          <w:jc w:val="center"/>
        </w:trPr>
        <w:tc>
          <w:tcPr>
            <w:tcW w:w="2539" w:type="dxa"/>
            <w:shd w:val="clear" w:color="auto" w:fill="auto"/>
            <w:noWrap/>
          </w:tcPr>
          <w:p w14:paraId="2144066C" w14:textId="7441F88D"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4561.6 </w:t>
            </w:r>
          </w:p>
        </w:tc>
        <w:tc>
          <w:tcPr>
            <w:tcW w:w="2536" w:type="dxa"/>
            <w:shd w:val="clear" w:color="auto" w:fill="auto"/>
            <w:noWrap/>
          </w:tcPr>
          <w:p w14:paraId="49B731C1" w14:textId="55EC363B"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4560.4 </w:t>
            </w:r>
          </w:p>
        </w:tc>
        <w:tc>
          <w:tcPr>
            <w:tcW w:w="2536" w:type="dxa"/>
            <w:shd w:val="clear" w:color="auto" w:fill="auto"/>
            <w:noWrap/>
          </w:tcPr>
          <w:p w14:paraId="13FC8EC2" w14:textId="5484C28D"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3%</w:t>
            </w:r>
          </w:p>
        </w:tc>
      </w:tr>
      <w:tr w:rsidR="00E15697" w:rsidRPr="000B4DA1" w14:paraId="1193B3BB" w14:textId="5B95AE89" w:rsidTr="0088003B">
        <w:trPr>
          <w:trHeight w:val="345"/>
          <w:jc w:val="center"/>
        </w:trPr>
        <w:tc>
          <w:tcPr>
            <w:tcW w:w="2539" w:type="dxa"/>
            <w:shd w:val="clear" w:color="auto" w:fill="auto"/>
            <w:noWrap/>
          </w:tcPr>
          <w:p w14:paraId="63552F02" w14:textId="21E93CE0"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4727.1 </w:t>
            </w:r>
          </w:p>
        </w:tc>
        <w:tc>
          <w:tcPr>
            <w:tcW w:w="2536" w:type="dxa"/>
            <w:shd w:val="clear" w:color="auto" w:fill="auto"/>
            <w:noWrap/>
          </w:tcPr>
          <w:p w14:paraId="55F9573C" w14:textId="61E9515E"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4726.1 </w:t>
            </w:r>
          </w:p>
        </w:tc>
        <w:tc>
          <w:tcPr>
            <w:tcW w:w="2536" w:type="dxa"/>
            <w:shd w:val="clear" w:color="auto" w:fill="auto"/>
            <w:noWrap/>
          </w:tcPr>
          <w:p w14:paraId="59948E22" w14:textId="04287E5B"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2%</w:t>
            </w:r>
          </w:p>
        </w:tc>
      </w:tr>
      <w:tr w:rsidR="00E15697" w:rsidRPr="000B4DA1" w14:paraId="0A79A86E" w14:textId="2849BA77" w:rsidTr="0088003B">
        <w:trPr>
          <w:trHeight w:val="345"/>
          <w:jc w:val="center"/>
        </w:trPr>
        <w:tc>
          <w:tcPr>
            <w:tcW w:w="2539" w:type="dxa"/>
            <w:shd w:val="clear" w:color="auto" w:fill="auto"/>
            <w:noWrap/>
          </w:tcPr>
          <w:p w14:paraId="6A62CB32" w14:textId="0BD11666"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4747.3 </w:t>
            </w:r>
          </w:p>
        </w:tc>
        <w:tc>
          <w:tcPr>
            <w:tcW w:w="2536" w:type="dxa"/>
            <w:shd w:val="clear" w:color="auto" w:fill="auto"/>
            <w:noWrap/>
          </w:tcPr>
          <w:p w14:paraId="6B1A3B31" w14:textId="4EE37E7B"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4748.9 </w:t>
            </w:r>
          </w:p>
        </w:tc>
        <w:tc>
          <w:tcPr>
            <w:tcW w:w="2536" w:type="dxa"/>
            <w:shd w:val="clear" w:color="auto" w:fill="auto"/>
            <w:noWrap/>
          </w:tcPr>
          <w:p w14:paraId="685DB492" w14:textId="20842873"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3%</w:t>
            </w:r>
          </w:p>
        </w:tc>
      </w:tr>
      <w:tr w:rsidR="00E15697" w:rsidRPr="000B4DA1" w14:paraId="3A1C3857" w14:textId="5564CF40" w:rsidTr="0088003B">
        <w:trPr>
          <w:trHeight w:val="345"/>
          <w:jc w:val="center"/>
        </w:trPr>
        <w:tc>
          <w:tcPr>
            <w:tcW w:w="2539" w:type="dxa"/>
            <w:shd w:val="clear" w:color="auto" w:fill="auto"/>
            <w:noWrap/>
          </w:tcPr>
          <w:p w14:paraId="783F3EA0" w14:textId="6F55034B"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4788.8 </w:t>
            </w:r>
          </w:p>
        </w:tc>
        <w:tc>
          <w:tcPr>
            <w:tcW w:w="2536" w:type="dxa"/>
            <w:shd w:val="clear" w:color="auto" w:fill="auto"/>
            <w:noWrap/>
          </w:tcPr>
          <w:p w14:paraId="2D5288F2" w14:textId="08780DC7"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4795.3 </w:t>
            </w:r>
          </w:p>
        </w:tc>
        <w:tc>
          <w:tcPr>
            <w:tcW w:w="2536" w:type="dxa"/>
            <w:shd w:val="clear" w:color="auto" w:fill="auto"/>
            <w:noWrap/>
          </w:tcPr>
          <w:p w14:paraId="525C7977" w14:textId="091090E2"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14%</w:t>
            </w:r>
          </w:p>
        </w:tc>
      </w:tr>
      <w:tr w:rsidR="00E15697" w:rsidRPr="000B4DA1" w14:paraId="5C42EDD9" w14:textId="324A08C5" w:rsidTr="0088003B">
        <w:trPr>
          <w:trHeight w:val="345"/>
          <w:jc w:val="center"/>
        </w:trPr>
        <w:tc>
          <w:tcPr>
            <w:tcW w:w="2539" w:type="dxa"/>
            <w:shd w:val="clear" w:color="auto" w:fill="auto"/>
            <w:noWrap/>
          </w:tcPr>
          <w:p w14:paraId="67AA3F1D" w14:textId="2B6C55F3"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4991.7 </w:t>
            </w:r>
          </w:p>
        </w:tc>
        <w:tc>
          <w:tcPr>
            <w:tcW w:w="2536" w:type="dxa"/>
            <w:shd w:val="clear" w:color="auto" w:fill="auto"/>
            <w:noWrap/>
          </w:tcPr>
          <w:p w14:paraId="09442FC1" w14:textId="00B53DA6"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4990.0 </w:t>
            </w:r>
          </w:p>
        </w:tc>
        <w:tc>
          <w:tcPr>
            <w:tcW w:w="2536" w:type="dxa"/>
            <w:shd w:val="clear" w:color="auto" w:fill="auto"/>
            <w:noWrap/>
          </w:tcPr>
          <w:p w14:paraId="17E8A807" w14:textId="5B92DE0E"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3%</w:t>
            </w:r>
          </w:p>
        </w:tc>
      </w:tr>
      <w:tr w:rsidR="00E15697" w:rsidRPr="000B4DA1" w14:paraId="42012EA3" w14:textId="5BAF5FF9" w:rsidTr="0088003B">
        <w:trPr>
          <w:trHeight w:val="345"/>
          <w:jc w:val="center"/>
        </w:trPr>
        <w:tc>
          <w:tcPr>
            <w:tcW w:w="2539" w:type="dxa"/>
            <w:shd w:val="clear" w:color="auto" w:fill="auto"/>
            <w:noWrap/>
          </w:tcPr>
          <w:p w14:paraId="0EAB83F6" w14:textId="762A0EEF"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5093.4 </w:t>
            </w:r>
          </w:p>
        </w:tc>
        <w:tc>
          <w:tcPr>
            <w:tcW w:w="2536" w:type="dxa"/>
            <w:shd w:val="clear" w:color="auto" w:fill="auto"/>
            <w:noWrap/>
          </w:tcPr>
          <w:p w14:paraId="64F23DF2" w14:textId="440ABF2E"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5091.5 </w:t>
            </w:r>
          </w:p>
        </w:tc>
        <w:tc>
          <w:tcPr>
            <w:tcW w:w="2536" w:type="dxa"/>
            <w:shd w:val="clear" w:color="auto" w:fill="auto"/>
            <w:noWrap/>
          </w:tcPr>
          <w:p w14:paraId="3C3F54FD" w14:textId="2C5DA284"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4%</w:t>
            </w:r>
          </w:p>
        </w:tc>
      </w:tr>
      <w:tr w:rsidR="00E15697" w:rsidRPr="000B4DA1" w14:paraId="5118ED3E" w14:textId="49FC9942" w:rsidTr="0088003B">
        <w:trPr>
          <w:trHeight w:val="345"/>
          <w:jc w:val="center"/>
        </w:trPr>
        <w:tc>
          <w:tcPr>
            <w:tcW w:w="2539" w:type="dxa"/>
            <w:shd w:val="clear" w:color="auto" w:fill="auto"/>
            <w:noWrap/>
          </w:tcPr>
          <w:p w14:paraId="4266EBE5" w14:textId="468BE7DA"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5491.8 </w:t>
            </w:r>
          </w:p>
        </w:tc>
        <w:tc>
          <w:tcPr>
            <w:tcW w:w="2536" w:type="dxa"/>
            <w:shd w:val="clear" w:color="auto" w:fill="auto"/>
            <w:noWrap/>
          </w:tcPr>
          <w:p w14:paraId="01749161" w14:textId="6B551230"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5491.1 </w:t>
            </w:r>
          </w:p>
        </w:tc>
        <w:tc>
          <w:tcPr>
            <w:tcW w:w="2536" w:type="dxa"/>
            <w:shd w:val="clear" w:color="auto" w:fill="auto"/>
            <w:noWrap/>
          </w:tcPr>
          <w:p w14:paraId="6FF9D9E7" w14:textId="1F307D38"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01%</w:t>
            </w:r>
          </w:p>
        </w:tc>
      </w:tr>
      <w:tr w:rsidR="00E15697" w:rsidRPr="000B4DA1" w14:paraId="4B0ECE24" w14:textId="0D757139" w:rsidTr="0088003B">
        <w:trPr>
          <w:trHeight w:val="345"/>
          <w:jc w:val="center"/>
        </w:trPr>
        <w:tc>
          <w:tcPr>
            <w:tcW w:w="2539" w:type="dxa"/>
            <w:shd w:val="clear" w:color="auto" w:fill="auto"/>
            <w:noWrap/>
          </w:tcPr>
          <w:p w14:paraId="44523558" w14:textId="004A67F2"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5649.6 </w:t>
            </w:r>
          </w:p>
        </w:tc>
        <w:tc>
          <w:tcPr>
            <w:tcW w:w="2536" w:type="dxa"/>
            <w:shd w:val="clear" w:color="auto" w:fill="auto"/>
            <w:noWrap/>
          </w:tcPr>
          <w:p w14:paraId="20D5584C" w14:textId="39A7B5DF"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5641.6 </w:t>
            </w:r>
          </w:p>
        </w:tc>
        <w:tc>
          <w:tcPr>
            <w:tcW w:w="2536" w:type="dxa"/>
            <w:shd w:val="clear" w:color="auto" w:fill="auto"/>
            <w:noWrap/>
          </w:tcPr>
          <w:p w14:paraId="33A92198" w14:textId="224089F6"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14%</w:t>
            </w:r>
          </w:p>
        </w:tc>
      </w:tr>
      <w:tr w:rsidR="00E15697" w:rsidRPr="000B4DA1" w14:paraId="3F960C38" w14:textId="2DA21BBF" w:rsidTr="0088003B">
        <w:trPr>
          <w:trHeight w:val="345"/>
          <w:jc w:val="center"/>
        </w:trPr>
        <w:tc>
          <w:tcPr>
            <w:tcW w:w="2539" w:type="dxa"/>
            <w:shd w:val="clear" w:color="auto" w:fill="auto"/>
            <w:noWrap/>
          </w:tcPr>
          <w:p w14:paraId="1207191E" w14:textId="418268E9"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5694.5 </w:t>
            </w:r>
          </w:p>
        </w:tc>
        <w:tc>
          <w:tcPr>
            <w:tcW w:w="2536" w:type="dxa"/>
            <w:shd w:val="clear" w:color="auto" w:fill="auto"/>
            <w:noWrap/>
          </w:tcPr>
          <w:p w14:paraId="355B45CD" w14:textId="71F8FE5B"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5665.9 </w:t>
            </w:r>
          </w:p>
        </w:tc>
        <w:tc>
          <w:tcPr>
            <w:tcW w:w="2536" w:type="dxa"/>
            <w:shd w:val="clear" w:color="auto" w:fill="auto"/>
            <w:noWrap/>
          </w:tcPr>
          <w:p w14:paraId="0991A244" w14:textId="20F97A2F"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50%</w:t>
            </w:r>
          </w:p>
        </w:tc>
      </w:tr>
      <w:tr w:rsidR="00E15697" w:rsidRPr="000B4DA1" w14:paraId="5FB337EF" w14:textId="48472B42" w:rsidTr="0088003B">
        <w:trPr>
          <w:trHeight w:val="345"/>
          <w:jc w:val="center"/>
        </w:trPr>
        <w:tc>
          <w:tcPr>
            <w:tcW w:w="2539" w:type="dxa"/>
            <w:shd w:val="clear" w:color="auto" w:fill="auto"/>
            <w:noWrap/>
          </w:tcPr>
          <w:p w14:paraId="7A5F8952" w14:textId="42FF7CC0"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5738.5 </w:t>
            </w:r>
          </w:p>
        </w:tc>
        <w:tc>
          <w:tcPr>
            <w:tcW w:w="2536" w:type="dxa"/>
            <w:shd w:val="clear" w:color="auto" w:fill="auto"/>
            <w:noWrap/>
          </w:tcPr>
          <w:p w14:paraId="3E240BD8" w14:textId="7842DACC"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 xml:space="preserve">5732.0 </w:t>
            </w:r>
          </w:p>
        </w:tc>
        <w:tc>
          <w:tcPr>
            <w:tcW w:w="2536" w:type="dxa"/>
            <w:shd w:val="clear" w:color="auto" w:fill="auto"/>
            <w:noWrap/>
          </w:tcPr>
          <w:p w14:paraId="07E73D75" w14:textId="1DD1326C" w:rsidR="00E15697" w:rsidRPr="00E15697" w:rsidRDefault="00E15697" w:rsidP="00E15697">
            <w:pPr>
              <w:widowControl/>
              <w:spacing w:line="240" w:lineRule="auto"/>
              <w:ind w:firstLineChars="0" w:firstLine="0"/>
              <w:jc w:val="center"/>
              <w:rPr>
                <w:rFonts w:cs="Times New Roman"/>
                <w:color w:val="000000" w:themeColor="text1"/>
                <w:kern w:val="0"/>
                <w:sz w:val="21"/>
                <w:szCs w:val="21"/>
              </w:rPr>
            </w:pPr>
            <w:r w:rsidRPr="00E15697">
              <w:rPr>
                <w:sz w:val="21"/>
                <w:szCs w:val="21"/>
              </w:rPr>
              <w:t>-0.11%</w:t>
            </w:r>
          </w:p>
        </w:tc>
      </w:tr>
    </w:tbl>
    <w:p w14:paraId="65E5211B" w14:textId="2E2BB956" w:rsidR="003D3F1F" w:rsidRDefault="00AD434F" w:rsidP="004810A0">
      <w:pPr>
        <w:ind w:firstLine="480"/>
      </w:pPr>
      <w:r>
        <w:rPr>
          <w:rFonts w:hint="eastAsia"/>
          <w:lang w:val="pt-BR"/>
        </w:rPr>
        <w:t>实验测量数据如上表所示，</w:t>
      </w:r>
      <w:r w:rsidR="004810A0">
        <w:rPr>
          <w:rFonts w:hint="eastAsia"/>
          <w:lang w:val="pt-BR"/>
        </w:rPr>
        <w:t>可以观察到误差都很小，</w:t>
      </w:r>
      <w:r w:rsidR="004810A0">
        <w:rPr>
          <w:rFonts w:hint="eastAsia"/>
          <w:lang w:val="pt-BR"/>
        </w:rPr>
        <w:t>1</w:t>
      </w:r>
      <w:r w:rsidR="004810A0">
        <w:rPr>
          <w:lang w:val="pt-BR"/>
        </w:rPr>
        <w:t>%</w:t>
      </w:r>
      <w:r w:rsidR="004810A0">
        <w:rPr>
          <w:rFonts w:hint="eastAsia"/>
          <w:lang w:val="pt-BR"/>
        </w:rPr>
        <w:t>以下</w:t>
      </w:r>
      <w:r w:rsidR="001B564D">
        <w:rPr>
          <w:rFonts w:hint="eastAsia"/>
          <w:lang w:val="pt-BR"/>
        </w:rPr>
        <w:t>。</w:t>
      </w:r>
      <w:r w:rsidR="004810A0">
        <w:rPr>
          <w:rFonts w:hint="eastAsia"/>
          <w:lang w:val="pt-BR"/>
        </w:rPr>
        <w:t>就没有考虑拟合的</w:t>
      </w:r>
      <w:r w:rsidR="00CD655A">
        <w:rPr>
          <w:rFonts w:hint="eastAsia"/>
          <w:lang w:val="pt-BR"/>
        </w:rPr>
        <w:t>处理。</w:t>
      </w:r>
    </w:p>
    <w:p w14:paraId="04790B84" w14:textId="48865E86" w:rsidR="003D3F1F" w:rsidRPr="003D3F1F" w:rsidRDefault="003D3F1F" w:rsidP="003D3F1F">
      <w:pPr>
        <w:ind w:firstLine="480"/>
        <w:sectPr w:rsidR="003D3F1F" w:rsidRPr="003D3F1F" w:rsidSect="00731311">
          <w:pgSz w:w="11906" w:h="16838"/>
          <w:pgMar w:top="1440" w:right="1797" w:bottom="1440" w:left="1797" w:header="851" w:footer="992" w:gutter="0"/>
          <w:cols w:space="425"/>
          <w:docGrid w:type="lines" w:linePitch="312"/>
        </w:sectPr>
      </w:pPr>
    </w:p>
    <w:p w14:paraId="6C888C86" w14:textId="554759BA" w:rsidR="00B97B23" w:rsidRDefault="00302A07" w:rsidP="00302A07">
      <w:pPr>
        <w:pStyle w:val="1"/>
        <w:spacing w:before="156" w:after="156"/>
        <w:rPr>
          <w:lang w:val="pt-BR"/>
        </w:rPr>
      </w:pPr>
      <w:bookmarkStart w:id="95" w:name="_Toc43377074"/>
      <w:r>
        <w:rPr>
          <w:rFonts w:hint="eastAsia"/>
          <w:lang w:val="pt-BR"/>
        </w:rPr>
        <w:lastRenderedPageBreak/>
        <w:t>设计小结</w:t>
      </w:r>
      <w:bookmarkEnd w:id="95"/>
    </w:p>
    <w:p w14:paraId="0AC2A130" w14:textId="0031CFD7" w:rsidR="00EB3E0C" w:rsidRDefault="00695163" w:rsidP="00E03060">
      <w:pPr>
        <w:ind w:firstLine="480"/>
        <w:rPr>
          <w:lang w:val="pt-BR"/>
        </w:rPr>
      </w:pPr>
      <w:r>
        <w:rPr>
          <w:rFonts w:hint="eastAsia"/>
          <w:lang w:val="pt-BR"/>
        </w:rPr>
        <w:t>此次的</w:t>
      </w:r>
      <w:r w:rsidR="002116ED" w:rsidRPr="002116ED">
        <w:rPr>
          <w:rFonts w:hint="eastAsia"/>
          <w:lang w:val="pt-BR"/>
        </w:rPr>
        <w:t>非接触式转速测量表</w:t>
      </w:r>
      <w:r>
        <w:rPr>
          <w:rFonts w:hint="eastAsia"/>
          <w:lang w:val="pt-BR"/>
        </w:rPr>
        <w:t>让我对</w:t>
      </w:r>
      <w:r w:rsidR="002116ED">
        <w:rPr>
          <w:rFonts w:hint="eastAsia"/>
          <w:lang w:val="pt-BR"/>
        </w:rPr>
        <w:t>光电</w:t>
      </w:r>
      <w:r>
        <w:rPr>
          <w:rFonts w:hint="eastAsia"/>
          <w:lang w:val="pt-BR"/>
        </w:rPr>
        <w:t>传感器有了</w:t>
      </w:r>
      <w:r w:rsidR="003815CD">
        <w:rPr>
          <w:rFonts w:hint="eastAsia"/>
          <w:lang w:val="pt-BR"/>
        </w:rPr>
        <w:t>些许了解</w:t>
      </w:r>
      <w:r>
        <w:rPr>
          <w:rFonts w:hint="eastAsia"/>
          <w:lang w:val="pt-BR"/>
        </w:rPr>
        <w:t>。</w:t>
      </w:r>
      <w:r w:rsidR="003815CD">
        <w:rPr>
          <w:rFonts w:hint="eastAsia"/>
          <w:lang w:val="pt-BR"/>
        </w:rPr>
        <w:t>除了翻阅</w:t>
      </w:r>
      <w:r w:rsidR="007E124B">
        <w:rPr>
          <w:rFonts w:hint="eastAsia"/>
          <w:lang w:val="pt-BR"/>
        </w:rPr>
        <w:t>光电</w:t>
      </w:r>
      <w:r w:rsidR="003815CD">
        <w:rPr>
          <w:rFonts w:hint="eastAsia"/>
          <w:lang w:val="pt-BR"/>
        </w:rPr>
        <w:t>的技术手册外，此次的波形捕获，我又一次加深了对</w:t>
      </w:r>
      <w:r w:rsidR="003815CD">
        <w:rPr>
          <w:rFonts w:hint="eastAsia"/>
          <w:lang w:val="pt-BR"/>
        </w:rPr>
        <w:t>M</w:t>
      </w:r>
      <w:r w:rsidR="003815CD">
        <w:rPr>
          <w:lang w:val="pt-BR"/>
        </w:rPr>
        <w:t>SP430G2553</w:t>
      </w:r>
      <w:r w:rsidR="003815CD">
        <w:rPr>
          <w:rFonts w:hint="eastAsia"/>
          <w:lang w:val="pt-BR"/>
        </w:rPr>
        <w:t>的认识。</w:t>
      </w:r>
      <w:r w:rsidR="00584597">
        <w:rPr>
          <w:rFonts w:hint="eastAsia"/>
          <w:lang w:val="pt-BR"/>
        </w:rPr>
        <w:t>波形捕获的关键</w:t>
      </w:r>
      <w:r w:rsidR="009F2CED">
        <w:rPr>
          <w:rFonts w:hint="eastAsia"/>
          <w:lang w:val="pt-BR"/>
        </w:rPr>
        <w:t>之一</w:t>
      </w:r>
      <w:r w:rsidR="00584597">
        <w:rPr>
          <w:rFonts w:hint="eastAsia"/>
          <w:lang w:val="pt-BR"/>
        </w:rPr>
        <w:t>在于中断函数的编写，将</w:t>
      </w:r>
      <w:r w:rsidR="00584597">
        <w:rPr>
          <w:lang w:val="pt-BR"/>
        </w:rPr>
        <w:t>IO</w:t>
      </w:r>
      <w:r w:rsidR="00584597">
        <w:rPr>
          <w:rFonts w:hint="eastAsia"/>
          <w:lang w:val="pt-BR"/>
        </w:rPr>
        <w:t>引脚初始化为波形捕获输入后，一旦发生沿的跳变，就会引发</w:t>
      </w:r>
      <w:r w:rsidR="00584597">
        <w:rPr>
          <w:rFonts w:hint="eastAsia"/>
          <w:lang w:val="pt-BR"/>
        </w:rPr>
        <w:t>C</w:t>
      </w:r>
      <w:r w:rsidR="00584597">
        <w:rPr>
          <w:lang w:val="pt-BR"/>
        </w:rPr>
        <w:t>CIFG</w:t>
      </w:r>
      <w:r w:rsidR="00584597">
        <w:rPr>
          <w:rFonts w:hint="eastAsia"/>
          <w:lang w:val="pt-BR"/>
        </w:rPr>
        <w:t>中断。此次的课题我用到了</w:t>
      </w:r>
      <w:r w:rsidR="00584597">
        <w:rPr>
          <w:rFonts w:hint="eastAsia"/>
          <w:lang w:val="pt-BR"/>
        </w:rPr>
        <w:t>T</w:t>
      </w:r>
      <w:r w:rsidR="00584597">
        <w:rPr>
          <w:lang w:val="pt-BR"/>
        </w:rPr>
        <w:t>IMER1</w:t>
      </w:r>
      <w:r w:rsidR="00584597">
        <w:rPr>
          <w:rFonts w:hint="eastAsia"/>
          <w:lang w:val="pt-BR"/>
        </w:rPr>
        <w:t>的</w:t>
      </w:r>
      <w:r w:rsidR="00584597">
        <w:rPr>
          <w:rFonts w:hint="eastAsia"/>
          <w:lang w:val="pt-BR"/>
        </w:rPr>
        <w:t>C</w:t>
      </w:r>
      <w:r w:rsidR="00584597">
        <w:rPr>
          <w:lang w:val="pt-BR"/>
        </w:rPr>
        <w:t>CR1</w:t>
      </w:r>
      <w:r w:rsidR="00584597">
        <w:rPr>
          <w:rFonts w:hint="eastAsia"/>
          <w:lang w:val="pt-BR"/>
        </w:rPr>
        <w:t>作为波形的捕获</w:t>
      </w:r>
      <w:r w:rsidR="009F2CED">
        <w:rPr>
          <w:rFonts w:hint="eastAsia"/>
          <w:lang w:val="pt-BR"/>
        </w:rPr>
        <w:t>寄存器</w:t>
      </w:r>
      <w:r w:rsidR="0035297A">
        <w:rPr>
          <w:rFonts w:hint="eastAsia"/>
          <w:lang w:val="pt-BR"/>
        </w:rPr>
        <w:t>，</w:t>
      </w:r>
      <w:r w:rsidR="0035297A">
        <w:rPr>
          <w:rFonts w:hint="eastAsia"/>
          <w:lang w:val="pt-BR"/>
        </w:rPr>
        <w:t>T</w:t>
      </w:r>
      <w:r w:rsidR="0035297A">
        <w:rPr>
          <w:lang w:val="pt-BR"/>
        </w:rPr>
        <w:t>IMER0</w:t>
      </w:r>
      <w:r w:rsidR="007E124B">
        <w:rPr>
          <w:rFonts w:hint="eastAsia"/>
          <w:lang w:val="pt-BR"/>
        </w:rPr>
        <w:t>作为定时计数器的功能。</w:t>
      </w:r>
      <w:r w:rsidR="0035297A">
        <w:rPr>
          <w:rFonts w:hint="eastAsia"/>
          <w:lang w:val="pt-BR"/>
        </w:rPr>
        <w:t>另外，周期的计算也是波形捕获的重中之重，需要考虑变量的类型</w:t>
      </w:r>
      <w:r w:rsidR="00405CB9">
        <w:rPr>
          <w:rFonts w:hint="eastAsia"/>
          <w:lang w:val="pt-BR"/>
        </w:rPr>
        <w:t>、运算</w:t>
      </w:r>
      <w:r w:rsidR="0035297A">
        <w:rPr>
          <w:rFonts w:hint="eastAsia"/>
          <w:lang w:val="pt-BR"/>
        </w:rPr>
        <w:t>溢出</w:t>
      </w:r>
      <w:r w:rsidR="00405CB9">
        <w:rPr>
          <w:rFonts w:hint="eastAsia"/>
          <w:lang w:val="pt-BR"/>
        </w:rPr>
        <w:t>、计数溢出等一系列</w:t>
      </w:r>
      <w:r w:rsidR="0035297A">
        <w:rPr>
          <w:rFonts w:hint="eastAsia"/>
          <w:lang w:val="pt-BR"/>
        </w:rPr>
        <w:t>问题</w:t>
      </w:r>
      <w:r w:rsidR="00EB52E4">
        <w:rPr>
          <w:rFonts w:hint="eastAsia"/>
          <w:lang w:val="pt-BR"/>
        </w:rPr>
        <w:t>。</w:t>
      </w:r>
    </w:p>
    <w:p w14:paraId="5F8D1631" w14:textId="6B8EC788" w:rsidR="00E847F1" w:rsidRDefault="005E7543" w:rsidP="00E847F1">
      <w:pPr>
        <w:ind w:firstLine="480"/>
        <w:rPr>
          <w:lang w:val="pt-BR"/>
        </w:rPr>
      </w:pPr>
      <w:r>
        <w:rPr>
          <w:rFonts w:hint="eastAsia"/>
          <w:lang w:val="pt-BR"/>
        </w:rPr>
        <w:t>此次的</w:t>
      </w:r>
      <w:r w:rsidR="00F8103F">
        <w:rPr>
          <w:rFonts w:hint="eastAsia"/>
          <w:lang w:val="pt-BR"/>
        </w:rPr>
        <w:t>传感器的</w:t>
      </w:r>
      <w:r>
        <w:rPr>
          <w:rFonts w:hint="eastAsia"/>
          <w:lang w:val="pt-BR"/>
        </w:rPr>
        <w:t>课程设计，感谢</w:t>
      </w:r>
      <w:r w:rsidR="00BC4040">
        <w:rPr>
          <w:rFonts w:hint="eastAsia"/>
          <w:lang w:val="pt-BR"/>
        </w:rPr>
        <w:t>李老师</w:t>
      </w:r>
      <w:r>
        <w:rPr>
          <w:rFonts w:hint="eastAsia"/>
          <w:lang w:val="pt-BR"/>
        </w:rPr>
        <w:t>和</w:t>
      </w:r>
      <w:r w:rsidR="00BC4040">
        <w:rPr>
          <w:rFonts w:hint="eastAsia"/>
          <w:lang w:val="pt-BR"/>
        </w:rPr>
        <w:t>季老师</w:t>
      </w:r>
      <w:r>
        <w:rPr>
          <w:rFonts w:hint="eastAsia"/>
          <w:lang w:val="pt-BR"/>
        </w:rPr>
        <w:t>的</w:t>
      </w:r>
      <w:r w:rsidR="00B022E1">
        <w:rPr>
          <w:rFonts w:hint="eastAsia"/>
          <w:lang w:val="pt-BR"/>
        </w:rPr>
        <w:t>指导与</w:t>
      </w:r>
      <w:r>
        <w:rPr>
          <w:rFonts w:hint="eastAsia"/>
          <w:lang w:val="pt-BR"/>
        </w:rPr>
        <w:t>帮助，不管是在硬件电路设计上还是程序设计上他们都给了我特别大的启发。</w:t>
      </w:r>
    </w:p>
    <w:p w14:paraId="5F898FAF" w14:textId="77777777" w:rsidR="00287F35" w:rsidRDefault="00287F35" w:rsidP="00E847F1">
      <w:pPr>
        <w:ind w:firstLine="480"/>
        <w:rPr>
          <w:lang w:val="pt-BR"/>
        </w:rPr>
      </w:pPr>
    </w:p>
    <w:p w14:paraId="3AA2506F" w14:textId="75CB3D92" w:rsidR="005E7543" w:rsidRDefault="00E03060" w:rsidP="00E03060">
      <w:pPr>
        <w:pStyle w:val="1"/>
        <w:spacing w:before="156" w:after="156"/>
        <w:rPr>
          <w:lang w:val="pt-BR"/>
        </w:rPr>
      </w:pPr>
      <w:bookmarkStart w:id="96" w:name="_Toc43377075"/>
      <w:r>
        <w:rPr>
          <w:rFonts w:hint="eastAsia"/>
          <w:lang w:val="pt-BR"/>
        </w:rPr>
        <w:t>参考文献</w:t>
      </w:r>
      <w:bookmarkEnd w:id="96"/>
    </w:p>
    <w:p w14:paraId="65BA15AB" w14:textId="77777777" w:rsidR="000A7745" w:rsidRPr="000A7745" w:rsidRDefault="000A7745" w:rsidP="000A7745">
      <w:pPr>
        <w:ind w:firstLine="480"/>
        <w:rPr>
          <w:lang w:val="pt-BR"/>
        </w:rPr>
      </w:pPr>
      <w:r w:rsidRPr="000A7745">
        <w:rPr>
          <w:rFonts w:hint="eastAsia"/>
          <w:lang w:val="pt-BR"/>
        </w:rPr>
        <w:t>[1]</w:t>
      </w:r>
      <w:proofErr w:type="gramStart"/>
      <w:r w:rsidRPr="000A7745">
        <w:rPr>
          <w:rFonts w:hint="eastAsia"/>
          <w:lang w:val="pt-BR"/>
        </w:rPr>
        <w:t>毛敏</w:t>
      </w:r>
      <w:proofErr w:type="gramEnd"/>
      <w:r w:rsidRPr="000A7745">
        <w:rPr>
          <w:rFonts w:hint="eastAsia"/>
          <w:lang w:val="pt-BR"/>
        </w:rPr>
        <w:t>.</w:t>
      </w:r>
      <w:r w:rsidRPr="000A7745">
        <w:rPr>
          <w:rFonts w:hint="eastAsia"/>
          <w:lang w:val="pt-BR"/>
        </w:rPr>
        <w:t>电机转速测量系统设计</w:t>
      </w:r>
      <w:r w:rsidRPr="000A7745">
        <w:rPr>
          <w:rFonts w:hint="eastAsia"/>
          <w:lang w:val="pt-BR"/>
        </w:rPr>
        <w:t>[J].</w:t>
      </w:r>
      <w:r w:rsidRPr="000A7745">
        <w:rPr>
          <w:rFonts w:hint="eastAsia"/>
          <w:lang w:val="pt-BR"/>
        </w:rPr>
        <w:t>山东工业技术</w:t>
      </w:r>
      <w:r w:rsidRPr="000A7745">
        <w:rPr>
          <w:rFonts w:hint="eastAsia"/>
          <w:lang w:val="pt-BR"/>
        </w:rPr>
        <w:t>,2017(10):189-190.</w:t>
      </w:r>
    </w:p>
    <w:p w14:paraId="2EDE1CC3" w14:textId="77777777" w:rsidR="000A7745" w:rsidRPr="000A7745" w:rsidRDefault="000A7745" w:rsidP="000A7745">
      <w:pPr>
        <w:ind w:firstLine="480"/>
        <w:rPr>
          <w:lang w:val="pt-BR"/>
        </w:rPr>
      </w:pPr>
    </w:p>
    <w:p w14:paraId="7B014840" w14:textId="77777777" w:rsidR="00D5633F" w:rsidRPr="000A7745" w:rsidRDefault="00D5633F" w:rsidP="00D5633F">
      <w:pPr>
        <w:ind w:firstLine="480"/>
        <w:rPr>
          <w:lang w:val="pt-BR"/>
        </w:rPr>
      </w:pPr>
    </w:p>
    <w:p w14:paraId="03B78D01" w14:textId="77777777" w:rsidR="00144E24" w:rsidRPr="00D5633F" w:rsidRDefault="00144E24" w:rsidP="00E847F1">
      <w:pPr>
        <w:ind w:firstLine="480"/>
        <w:rPr>
          <w:lang w:val="pt-BR"/>
        </w:rPr>
      </w:pPr>
    </w:p>
    <w:p w14:paraId="7AD9B607" w14:textId="77777777" w:rsidR="00E03060" w:rsidRDefault="00E03060" w:rsidP="00E847F1">
      <w:pPr>
        <w:ind w:firstLine="480"/>
        <w:rPr>
          <w:lang w:val="pt-BR"/>
        </w:rPr>
      </w:pPr>
    </w:p>
    <w:p w14:paraId="00F7A084" w14:textId="77777777" w:rsidR="00E03060" w:rsidRDefault="00E03060" w:rsidP="00E847F1">
      <w:pPr>
        <w:ind w:firstLine="480"/>
        <w:rPr>
          <w:lang w:val="pt-BR"/>
        </w:rPr>
      </w:pPr>
    </w:p>
    <w:p w14:paraId="5555596B" w14:textId="0D29358A" w:rsidR="00E03060" w:rsidRDefault="00E03060" w:rsidP="00E847F1">
      <w:pPr>
        <w:ind w:firstLine="480"/>
        <w:rPr>
          <w:lang w:val="pt-BR"/>
        </w:rPr>
        <w:sectPr w:rsidR="00E03060" w:rsidSect="00731311">
          <w:pgSz w:w="11906" w:h="16838"/>
          <w:pgMar w:top="1440" w:right="1797" w:bottom="1440" w:left="1797" w:header="851" w:footer="992" w:gutter="0"/>
          <w:cols w:space="425"/>
          <w:docGrid w:type="lines" w:linePitch="312"/>
        </w:sectPr>
      </w:pPr>
    </w:p>
    <w:p w14:paraId="57DF2198" w14:textId="549B115E" w:rsidR="001810EE" w:rsidRDefault="002C5B5E" w:rsidP="00826F20">
      <w:pPr>
        <w:pStyle w:val="a3"/>
        <w:rPr>
          <w:lang w:val="pt-BR"/>
        </w:rPr>
      </w:pPr>
      <w:bookmarkStart w:id="97" w:name="_Toc43377076"/>
      <w:r>
        <w:rPr>
          <w:rFonts w:hint="eastAsia"/>
          <w:lang w:val="pt-BR"/>
        </w:rPr>
        <w:lastRenderedPageBreak/>
        <w:t>附件</w:t>
      </w:r>
      <w:r w:rsidR="00BA3967">
        <w:rPr>
          <w:rFonts w:hint="eastAsia"/>
          <w:lang w:val="pt-BR"/>
        </w:rPr>
        <w:t>1</w:t>
      </w:r>
      <w:r w:rsidR="00BA3967">
        <w:rPr>
          <w:rFonts w:hint="eastAsia"/>
          <w:lang w:val="pt-BR"/>
        </w:rPr>
        <w:t>源程序代码</w:t>
      </w:r>
      <w:bookmarkEnd w:id="97"/>
    </w:p>
    <w:p w14:paraId="5EA660AD" w14:textId="77777777" w:rsidR="006E08ED" w:rsidRPr="006E08ED" w:rsidRDefault="006E08ED" w:rsidP="006E08ED">
      <w:pPr>
        <w:ind w:firstLine="480"/>
        <w:rPr>
          <w:lang w:val="pt-BR"/>
        </w:rPr>
      </w:pPr>
      <w:r w:rsidRPr="006E08ED">
        <w:rPr>
          <w:lang w:val="pt-BR"/>
        </w:rPr>
        <w:t>#include &lt;msp430G2553.h&gt;</w:t>
      </w:r>
    </w:p>
    <w:p w14:paraId="2FD7C123" w14:textId="77777777" w:rsidR="006E08ED" w:rsidRPr="006E08ED" w:rsidRDefault="006E08ED" w:rsidP="006E08ED">
      <w:pPr>
        <w:ind w:firstLine="480"/>
        <w:rPr>
          <w:lang w:val="pt-BR"/>
        </w:rPr>
      </w:pPr>
      <w:r w:rsidRPr="006E08ED">
        <w:rPr>
          <w:lang w:val="pt-BR"/>
        </w:rPr>
        <w:t>#include "LCD_128.h"</w:t>
      </w:r>
    </w:p>
    <w:p w14:paraId="031931F6" w14:textId="77777777" w:rsidR="006E08ED" w:rsidRPr="006E08ED" w:rsidRDefault="006E08ED" w:rsidP="006E08ED">
      <w:pPr>
        <w:ind w:firstLine="480"/>
        <w:rPr>
          <w:lang w:val="pt-BR"/>
        </w:rPr>
      </w:pPr>
      <w:r w:rsidRPr="006E08ED">
        <w:rPr>
          <w:lang w:val="pt-BR"/>
        </w:rPr>
        <w:t>#include "TCA6416A.h"</w:t>
      </w:r>
    </w:p>
    <w:p w14:paraId="789E6076" w14:textId="77777777" w:rsidR="006E08ED" w:rsidRPr="006E08ED" w:rsidRDefault="006E08ED" w:rsidP="006E08ED">
      <w:pPr>
        <w:ind w:firstLine="480"/>
        <w:rPr>
          <w:lang w:val="pt-BR"/>
        </w:rPr>
      </w:pPr>
      <w:r w:rsidRPr="006E08ED">
        <w:rPr>
          <w:lang w:val="pt-BR"/>
        </w:rPr>
        <w:t>#include "HT1621.h"</w:t>
      </w:r>
    </w:p>
    <w:p w14:paraId="6EE7949D" w14:textId="77777777" w:rsidR="006E08ED" w:rsidRPr="006E08ED" w:rsidRDefault="006E08ED" w:rsidP="006E08ED">
      <w:pPr>
        <w:ind w:firstLine="480"/>
        <w:rPr>
          <w:lang w:val="pt-BR"/>
        </w:rPr>
      </w:pPr>
    </w:p>
    <w:p w14:paraId="453D44A5" w14:textId="77777777" w:rsidR="006E08ED" w:rsidRPr="006E08ED" w:rsidRDefault="006E08ED" w:rsidP="006E08ED">
      <w:pPr>
        <w:ind w:firstLine="480"/>
        <w:rPr>
          <w:lang w:val="pt-BR"/>
        </w:rPr>
      </w:pPr>
      <w:r w:rsidRPr="006E08ED">
        <w:rPr>
          <w:lang w:val="pt-BR"/>
        </w:rPr>
        <w:t>int zhengshu = 0, xiaoshu = 0,show_flag=0;</w:t>
      </w:r>
    </w:p>
    <w:p w14:paraId="5A7F4049" w14:textId="77777777" w:rsidR="006E08ED" w:rsidRPr="006E08ED" w:rsidRDefault="006E08ED" w:rsidP="006E08ED">
      <w:pPr>
        <w:ind w:firstLine="480"/>
        <w:rPr>
          <w:lang w:val="pt-BR"/>
        </w:rPr>
      </w:pPr>
      <w:r w:rsidRPr="006E08ED">
        <w:rPr>
          <w:lang w:val="pt-BR"/>
        </w:rPr>
        <w:t>char overflow_times = 0;</w:t>
      </w:r>
    </w:p>
    <w:p w14:paraId="5ED22242" w14:textId="77777777" w:rsidR="006E08ED" w:rsidRPr="006E08ED" w:rsidRDefault="006E08ED" w:rsidP="006E08ED">
      <w:pPr>
        <w:ind w:firstLine="480"/>
        <w:rPr>
          <w:lang w:val="pt-BR"/>
        </w:rPr>
      </w:pPr>
    </w:p>
    <w:p w14:paraId="3E7933D7" w14:textId="77777777" w:rsidR="006E08ED" w:rsidRPr="006E08ED" w:rsidRDefault="006E08ED" w:rsidP="006E08ED">
      <w:pPr>
        <w:ind w:firstLine="480"/>
        <w:rPr>
          <w:lang w:val="pt-BR"/>
        </w:rPr>
      </w:pPr>
      <w:r w:rsidRPr="006E08ED">
        <w:rPr>
          <w:lang w:val="pt-BR"/>
        </w:rPr>
        <w:t>float zhuansu = 0;</w:t>
      </w:r>
    </w:p>
    <w:p w14:paraId="4AC68E3B" w14:textId="77777777" w:rsidR="006E08ED" w:rsidRPr="006E08ED" w:rsidRDefault="006E08ED" w:rsidP="006E08ED">
      <w:pPr>
        <w:ind w:firstLine="480"/>
        <w:rPr>
          <w:lang w:val="pt-BR"/>
        </w:rPr>
      </w:pPr>
      <w:r w:rsidRPr="006E08ED">
        <w:rPr>
          <w:lang w:val="pt-BR"/>
        </w:rPr>
        <w:t>void LCD_Init();</w:t>
      </w:r>
    </w:p>
    <w:p w14:paraId="3E4B4014" w14:textId="77777777" w:rsidR="006E08ED" w:rsidRPr="006E08ED" w:rsidRDefault="006E08ED" w:rsidP="006E08ED">
      <w:pPr>
        <w:ind w:firstLine="480"/>
        <w:rPr>
          <w:lang w:val="pt-BR"/>
        </w:rPr>
      </w:pPr>
      <w:r w:rsidRPr="006E08ED">
        <w:rPr>
          <w:lang w:val="pt-BR"/>
        </w:rPr>
        <w:t>void gpio_init();</w:t>
      </w:r>
    </w:p>
    <w:p w14:paraId="67E62684" w14:textId="77777777" w:rsidR="006E08ED" w:rsidRPr="006E08ED" w:rsidRDefault="006E08ED" w:rsidP="006E08ED">
      <w:pPr>
        <w:ind w:firstLine="480"/>
        <w:rPr>
          <w:lang w:val="pt-BR"/>
        </w:rPr>
      </w:pPr>
      <w:r w:rsidRPr="006E08ED">
        <w:rPr>
          <w:lang w:val="pt-BR"/>
        </w:rPr>
        <w:t>void timer0_init();</w:t>
      </w:r>
    </w:p>
    <w:p w14:paraId="03607B56" w14:textId="77777777" w:rsidR="006E08ED" w:rsidRPr="006E08ED" w:rsidRDefault="006E08ED" w:rsidP="006E08ED">
      <w:pPr>
        <w:ind w:firstLine="480"/>
        <w:rPr>
          <w:lang w:val="pt-BR"/>
        </w:rPr>
      </w:pPr>
      <w:r w:rsidRPr="006E08ED">
        <w:rPr>
          <w:lang w:val="pt-BR"/>
        </w:rPr>
        <w:t>void time1_stop();</w:t>
      </w:r>
    </w:p>
    <w:p w14:paraId="27683C81" w14:textId="77777777" w:rsidR="006E08ED" w:rsidRPr="006E08ED" w:rsidRDefault="006E08ED" w:rsidP="006E08ED">
      <w:pPr>
        <w:ind w:firstLine="480"/>
        <w:rPr>
          <w:lang w:val="pt-BR"/>
        </w:rPr>
      </w:pPr>
      <w:r w:rsidRPr="006E08ED">
        <w:rPr>
          <w:lang w:val="pt-BR"/>
        </w:rPr>
        <w:t>void timer1_init();</w:t>
      </w:r>
    </w:p>
    <w:p w14:paraId="64E5E56C" w14:textId="77777777" w:rsidR="006E08ED" w:rsidRPr="006E08ED" w:rsidRDefault="006E08ED" w:rsidP="006E08ED">
      <w:pPr>
        <w:ind w:firstLine="480"/>
        <w:rPr>
          <w:lang w:val="pt-BR"/>
        </w:rPr>
      </w:pPr>
      <w:r w:rsidRPr="006E08ED">
        <w:rPr>
          <w:lang w:val="pt-BR"/>
        </w:rPr>
        <w:t>void Revolution_Display();</w:t>
      </w:r>
    </w:p>
    <w:p w14:paraId="629F41CA" w14:textId="77777777" w:rsidR="006E08ED" w:rsidRPr="006E08ED" w:rsidRDefault="006E08ED" w:rsidP="006E08ED">
      <w:pPr>
        <w:ind w:firstLine="480"/>
        <w:rPr>
          <w:lang w:val="pt-BR"/>
        </w:rPr>
      </w:pPr>
      <w:r w:rsidRPr="006E08ED">
        <w:rPr>
          <w:lang w:val="pt-BR"/>
        </w:rPr>
        <w:t>void display_my_info();</w:t>
      </w:r>
    </w:p>
    <w:p w14:paraId="12ABCF42" w14:textId="77777777" w:rsidR="006E08ED" w:rsidRPr="006E08ED" w:rsidRDefault="006E08ED" w:rsidP="006E08ED">
      <w:pPr>
        <w:ind w:firstLine="480"/>
        <w:rPr>
          <w:lang w:val="pt-BR"/>
        </w:rPr>
      </w:pPr>
      <w:r w:rsidRPr="006E08ED">
        <w:rPr>
          <w:lang w:val="pt-BR"/>
        </w:rPr>
        <w:t>void cal_revolution();</w:t>
      </w:r>
    </w:p>
    <w:p w14:paraId="643AC787" w14:textId="77777777" w:rsidR="006E08ED" w:rsidRPr="006E08ED" w:rsidRDefault="006E08ED" w:rsidP="006E08ED">
      <w:pPr>
        <w:ind w:firstLine="480"/>
        <w:rPr>
          <w:lang w:val="pt-BR"/>
        </w:rPr>
      </w:pPr>
      <w:r w:rsidRPr="006E08ED">
        <w:rPr>
          <w:lang w:val="pt-BR"/>
        </w:rPr>
        <w:t>int main(void)</w:t>
      </w:r>
    </w:p>
    <w:p w14:paraId="3E057ADB" w14:textId="77777777" w:rsidR="006E08ED" w:rsidRPr="006E08ED" w:rsidRDefault="006E08ED" w:rsidP="006E08ED">
      <w:pPr>
        <w:ind w:firstLine="480"/>
        <w:rPr>
          <w:lang w:val="pt-BR"/>
        </w:rPr>
      </w:pPr>
      <w:r w:rsidRPr="006E08ED">
        <w:rPr>
          <w:lang w:val="pt-BR"/>
        </w:rPr>
        <w:t>{</w:t>
      </w:r>
    </w:p>
    <w:p w14:paraId="73470437" w14:textId="77777777" w:rsidR="006E08ED" w:rsidRPr="006E08ED" w:rsidRDefault="006E08ED" w:rsidP="006E08ED">
      <w:pPr>
        <w:ind w:firstLine="480"/>
        <w:rPr>
          <w:lang w:val="pt-BR"/>
        </w:rPr>
      </w:pPr>
      <w:r w:rsidRPr="006E08ED">
        <w:rPr>
          <w:lang w:val="pt-BR"/>
        </w:rPr>
        <w:t xml:space="preserve">    WDTCTL = WDTPW + WDTHOLD;</w:t>
      </w:r>
    </w:p>
    <w:p w14:paraId="067997F6" w14:textId="77777777" w:rsidR="006E08ED" w:rsidRPr="006E08ED" w:rsidRDefault="006E08ED" w:rsidP="006E08ED">
      <w:pPr>
        <w:ind w:firstLine="480"/>
        <w:rPr>
          <w:lang w:val="pt-BR"/>
        </w:rPr>
      </w:pPr>
      <w:r w:rsidRPr="006E08ED">
        <w:rPr>
          <w:lang w:val="pt-BR"/>
        </w:rPr>
        <w:t xml:space="preserve">    TCA6416A_Init();</w:t>
      </w:r>
    </w:p>
    <w:p w14:paraId="01C77417" w14:textId="77777777" w:rsidR="006E08ED" w:rsidRPr="006E08ED" w:rsidRDefault="006E08ED" w:rsidP="006E08ED">
      <w:pPr>
        <w:ind w:firstLine="480"/>
        <w:rPr>
          <w:lang w:val="pt-BR"/>
        </w:rPr>
      </w:pPr>
      <w:r w:rsidRPr="006E08ED">
        <w:rPr>
          <w:lang w:val="pt-BR"/>
        </w:rPr>
        <w:t xml:space="preserve">    LCD_Init();</w:t>
      </w:r>
    </w:p>
    <w:p w14:paraId="5BBD40EA" w14:textId="77777777" w:rsidR="006E08ED" w:rsidRPr="006E08ED" w:rsidRDefault="006E08ED" w:rsidP="006E08ED">
      <w:pPr>
        <w:ind w:firstLine="480"/>
        <w:rPr>
          <w:lang w:val="pt-BR"/>
        </w:rPr>
      </w:pPr>
      <w:r w:rsidRPr="006E08ED">
        <w:rPr>
          <w:lang w:val="pt-BR"/>
        </w:rPr>
        <w:t xml:space="preserve">    gpio_init();</w:t>
      </w:r>
    </w:p>
    <w:p w14:paraId="06703172" w14:textId="77777777" w:rsidR="006E08ED" w:rsidRPr="006E08ED" w:rsidRDefault="006E08ED" w:rsidP="006E08ED">
      <w:pPr>
        <w:ind w:firstLine="480"/>
        <w:rPr>
          <w:lang w:val="pt-BR"/>
        </w:rPr>
      </w:pPr>
      <w:r w:rsidRPr="006E08ED">
        <w:rPr>
          <w:lang w:val="pt-BR"/>
        </w:rPr>
        <w:t xml:space="preserve">    timer0_init();</w:t>
      </w:r>
    </w:p>
    <w:p w14:paraId="1925A421" w14:textId="77777777" w:rsidR="006E08ED" w:rsidRPr="006E08ED" w:rsidRDefault="006E08ED" w:rsidP="006E08ED">
      <w:pPr>
        <w:ind w:firstLine="480"/>
        <w:rPr>
          <w:lang w:val="pt-BR"/>
        </w:rPr>
      </w:pPr>
      <w:r w:rsidRPr="006E08ED">
        <w:rPr>
          <w:lang w:val="pt-BR"/>
        </w:rPr>
        <w:t xml:space="preserve">    timer1_init();</w:t>
      </w:r>
    </w:p>
    <w:p w14:paraId="541644ED" w14:textId="77777777" w:rsidR="006E08ED" w:rsidRPr="006E08ED" w:rsidRDefault="006E08ED" w:rsidP="006E08ED">
      <w:pPr>
        <w:ind w:firstLine="480"/>
        <w:rPr>
          <w:lang w:val="pt-BR"/>
        </w:rPr>
      </w:pPr>
      <w:r w:rsidRPr="006E08ED">
        <w:rPr>
          <w:lang w:val="pt-BR"/>
        </w:rPr>
        <w:t xml:space="preserve">    display_my_info();</w:t>
      </w:r>
    </w:p>
    <w:p w14:paraId="755F281D" w14:textId="77777777" w:rsidR="006E08ED" w:rsidRPr="006E08ED" w:rsidRDefault="006E08ED" w:rsidP="006E08ED">
      <w:pPr>
        <w:ind w:firstLine="480"/>
        <w:rPr>
          <w:lang w:val="pt-BR"/>
        </w:rPr>
      </w:pPr>
      <w:r w:rsidRPr="006E08ED">
        <w:rPr>
          <w:lang w:val="pt-BR"/>
        </w:rPr>
        <w:t xml:space="preserve">    _EINT();</w:t>
      </w:r>
    </w:p>
    <w:p w14:paraId="5E92CF94" w14:textId="77777777" w:rsidR="006E08ED" w:rsidRPr="006E08ED" w:rsidRDefault="006E08ED" w:rsidP="006E08ED">
      <w:pPr>
        <w:ind w:firstLine="480"/>
        <w:rPr>
          <w:lang w:val="pt-BR"/>
        </w:rPr>
      </w:pPr>
      <w:r w:rsidRPr="006E08ED">
        <w:rPr>
          <w:lang w:val="pt-BR"/>
        </w:rPr>
        <w:t xml:space="preserve">    while (1)</w:t>
      </w:r>
    </w:p>
    <w:p w14:paraId="41324219" w14:textId="77777777" w:rsidR="006E08ED" w:rsidRPr="006E08ED" w:rsidRDefault="006E08ED" w:rsidP="006E08ED">
      <w:pPr>
        <w:ind w:firstLine="480"/>
        <w:rPr>
          <w:lang w:val="pt-BR"/>
        </w:rPr>
      </w:pPr>
      <w:r w:rsidRPr="006E08ED">
        <w:rPr>
          <w:lang w:val="pt-BR"/>
        </w:rPr>
        <w:lastRenderedPageBreak/>
        <w:t xml:space="preserve">    {</w:t>
      </w:r>
    </w:p>
    <w:p w14:paraId="401E910C" w14:textId="77777777" w:rsidR="006E08ED" w:rsidRPr="006E08ED" w:rsidRDefault="006E08ED" w:rsidP="006E08ED">
      <w:pPr>
        <w:ind w:firstLine="480"/>
        <w:rPr>
          <w:lang w:val="pt-BR"/>
        </w:rPr>
      </w:pPr>
      <w:r w:rsidRPr="006E08ED">
        <w:rPr>
          <w:lang w:val="pt-BR"/>
        </w:rPr>
        <w:t xml:space="preserve">        if(show_flag==1)</w:t>
      </w:r>
    </w:p>
    <w:p w14:paraId="6FAF5CA3" w14:textId="77777777" w:rsidR="006E08ED" w:rsidRPr="006E08ED" w:rsidRDefault="006E08ED" w:rsidP="006E08ED">
      <w:pPr>
        <w:ind w:firstLine="480"/>
        <w:rPr>
          <w:lang w:val="pt-BR"/>
        </w:rPr>
      </w:pPr>
      <w:r w:rsidRPr="006E08ED">
        <w:rPr>
          <w:lang w:val="pt-BR"/>
        </w:rPr>
        <w:t xml:space="preserve">        {</w:t>
      </w:r>
    </w:p>
    <w:p w14:paraId="3581CCE8" w14:textId="77777777" w:rsidR="006E08ED" w:rsidRPr="006E08ED" w:rsidRDefault="006E08ED" w:rsidP="006E08ED">
      <w:pPr>
        <w:ind w:firstLine="480"/>
        <w:rPr>
          <w:lang w:val="pt-BR"/>
        </w:rPr>
      </w:pPr>
      <w:r w:rsidRPr="006E08ED">
        <w:rPr>
          <w:lang w:val="pt-BR"/>
        </w:rPr>
        <w:t xml:space="preserve">          _DINT();</w:t>
      </w:r>
    </w:p>
    <w:p w14:paraId="4F9EA524" w14:textId="77777777" w:rsidR="006E08ED" w:rsidRPr="006E08ED" w:rsidRDefault="006E08ED" w:rsidP="006E08ED">
      <w:pPr>
        <w:ind w:firstLine="480"/>
        <w:rPr>
          <w:lang w:val="pt-BR"/>
        </w:rPr>
      </w:pPr>
      <w:r w:rsidRPr="006E08ED">
        <w:rPr>
          <w:lang w:val="pt-BR"/>
        </w:rPr>
        <w:t xml:space="preserve">          Revolution_Display();</w:t>
      </w:r>
    </w:p>
    <w:p w14:paraId="14322D26" w14:textId="77777777" w:rsidR="006E08ED" w:rsidRPr="006E08ED" w:rsidRDefault="006E08ED" w:rsidP="006E08ED">
      <w:pPr>
        <w:ind w:firstLine="480"/>
        <w:rPr>
          <w:lang w:val="pt-BR"/>
        </w:rPr>
      </w:pPr>
      <w:r w:rsidRPr="006E08ED">
        <w:rPr>
          <w:lang w:val="pt-BR"/>
        </w:rPr>
        <w:t xml:space="preserve">          show_flag=0;</w:t>
      </w:r>
    </w:p>
    <w:p w14:paraId="63FAC0D3" w14:textId="77777777" w:rsidR="006E08ED" w:rsidRPr="006E08ED" w:rsidRDefault="006E08ED" w:rsidP="006E08ED">
      <w:pPr>
        <w:ind w:firstLine="480"/>
        <w:rPr>
          <w:lang w:val="pt-BR"/>
        </w:rPr>
      </w:pPr>
      <w:r w:rsidRPr="006E08ED">
        <w:rPr>
          <w:lang w:val="pt-BR"/>
        </w:rPr>
        <w:t xml:space="preserve">          _EINT();</w:t>
      </w:r>
    </w:p>
    <w:p w14:paraId="25C45D6F" w14:textId="77777777" w:rsidR="006E08ED" w:rsidRPr="006E08ED" w:rsidRDefault="006E08ED" w:rsidP="006E08ED">
      <w:pPr>
        <w:ind w:firstLine="480"/>
        <w:rPr>
          <w:lang w:val="pt-BR"/>
        </w:rPr>
      </w:pPr>
      <w:r w:rsidRPr="006E08ED">
        <w:rPr>
          <w:lang w:val="pt-BR"/>
        </w:rPr>
        <w:t xml:space="preserve">        }</w:t>
      </w:r>
    </w:p>
    <w:p w14:paraId="79412BAF" w14:textId="77777777" w:rsidR="006E08ED" w:rsidRPr="006E08ED" w:rsidRDefault="006E08ED" w:rsidP="006E08ED">
      <w:pPr>
        <w:ind w:firstLine="480"/>
        <w:rPr>
          <w:lang w:val="pt-BR"/>
        </w:rPr>
      </w:pPr>
      <w:r w:rsidRPr="006E08ED">
        <w:rPr>
          <w:lang w:val="pt-BR"/>
        </w:rPr>
        <w:t xml:space="preserve">        LPM0;</w:t>
      </w:r>
    </w:p>
    <w:p w14:paraId="5435D9E6" w14:textId="77777777" w:rsidR="006E08ED" w:rsidRPr="006E08ED" w:rsidRDefault="006E08ED" w:rsidP="006E08ED">
      <w:pPr>
        <w:ind w:firstLine="480"/>
        <w:rPr>
          <w:lang w:val="pt-BR"/>
        </w:rPr>
      </w:pPr>
      <w:r w:rsidRPr="006E08ED">
        <w:rPr>
          <w:lang w:val="pt-BR"/>
        </w:rPr>
        <w:t xml:space="preserve">    }</w:t>
      </w:r>
    </w:p>
    <w:p w14:paraId="30F53A2D" w14:textId="77777777" w:rsidR="006E08ED" w:rsidRPr="006E08ED" w:rsidRDefault="006E08ED" w:rsidP="006E08ED">
      <w:pPr>
        <w:ind w:firstLine="480"/>
        <w:rPr>
          <w:lang w:val="pt-BR"/>
        </w:rPr>
      </w:pPr>
      <w:r w:rsidRPr="006E08ED">
        <w:rPr>
          <w:lang w:val="pt-BR"/>
        </w:rPr>
        <w:t>}</w:t>
      </w:r>
    </w:p>
    <w:p w14:paraId="4AC5A039" w14:textId="77777777" w:rsidR="006E08ED" w:rsidRPr="006E08ED" w:rsidRDefault="006E08ED" w:rsidP="006E08ED">
      <w:pPr>
        <w:ind w:firstLine="480"/>
        <w:rPr>
          <w:lang w:val="pt-BR"/>
        </w:rPr>
      </w:pPr>
    </w:p>
    <w:p w14:paraId="1AA07650" w14:textId="77777777" w:rsidR="006E08ED" w:rsidRPr="006E08ED" w:rsidRDefault="006E08ED" w:rsidP="006E08ED">
      <w:pPr>
        <w:ind w:firstLine="480"/>
        <w:rPr>
          <w:lang w:val="pt-BR"/>
        </w:rPr>
      </w:pPr>
    </w:p>
    <w:p w14:paraId="18E7991B" w14:textId="77777777" w:rsidR="006E08ED" w:rsidRPr="006E08ED" w:rsidRDefault="006E08ED" w:rsidP="006E08ED">
      <w:pPr>
        <w:ind w:firstLine="480"/>
        <w:rPr>
          <w:lang w:val="pt-BR"/>
        </w:rPr>
      </w:pPr>
      <w:r w:rsidRPr="006E08ED">
        <w:rPr>
          <w:lang w:val="pt-BR"/>
        </w:rPr>
        <w:t>void gpio_init()</w:t>
      </w:r>
    </w:p>
    <w:p w14:paraId="07E96393" w14:textId="77777777" w:rsidR="006E08ED" w:rsidRPr="006E08ED" w:rsidRDefault="006E08ED" w:rsidP="006E08ED">
      <w:pPr>
        <w:ind w:firstLine="480"/>
        <w:rPr>
          <w:lang w:val="pt-BR"/>
        </w:rPr>
      </w:pPr>
      <w:r w:rsidRPr="006E08ED">
        <w:rPr>
          <w:lang w:val="pt-BR"/>
        </w:rPr>
        <w:t>{</w:t>
      </w:r>
    </w:p>
    <w:p w14:paraId="1F9DABD0" w14:textId="77777777" w:rsidR="006E08ED" w:rsidRPr="006E08ED" w:rsidRDefault="006E08ED" w:rsidP="006E08ED">
      <w:pPr>
        <w:ind w:firstLine="480"/>
        <w:rPr>
          <w:rFonts w:hint="eastAsia"/>
          <w:lang w:val="pt-BR"/>
        </w:rPr>
      </w:pPr>
      <w:r w:rsidRPr="006E08ED">
        <w:rPr>
          <w:rFonts w:hint="eastAsia"/>
          <w:lang w:val="pt-BR"/>
        </w:rPr>
        <w:t xml:space="preserve">    P2DIR &amp;= ~BIT1; //P2.1</w:t>
      </w:r>
      <w:r w:rsidRPr="006E08ED">
        <w:rPr>
          <w:rFonts w:hint="eastAsia"/>
          <w:lang w:val="pt-BR"/>
        </w:rPr>
        <w:t>设置为输入</w:t>
      </w:r>
    </w:p>
    <w:p w14:paraId="7ED500E2" w14:textId="77777777" w:rsidR="006E08ED" w:rsidRPr="006E08ED" w:rsidRDefault="006E08ED" w:rsidP="006E08ED">
      <w:pPr>
        <w:ind w:firstLine="480"/>
        <w:rPr>
          <w:rFonts w:hint="eastAsia"/>
          <w:lang w:val="pt-BR"/>
        </w:rPr>
      </w:pPr>
      <w:r w:rsidRPr="006E08ED">
        <w:rPr>
          <w:rFonts w:hint="eastAsia"/>
          <w:lang w:val="pt-BR"/>
        </w:rPr>
        <w:t xml:space="preserve">    P2SEL |= BIT1;  //</w:t>
      </w:r>
      <w:r w:rsidRPr="006E08ED">
        <w:rPr>
          <w:rFonts w:hint="eastAsia"/>
          <w:lang w:val="pt-BR"/>
        </w:rPr>
        <w:t>使用</w:t>
      </w:r>
      <w:r w:rsidRPr="006E08ED">
        <w:rPr>
          <w:rFonts w:hint="eastAsia"/>
          <w:lang w:val="pt-BR"/>
        </w:rPr>
        <w:t>P2.1</w:t>
      </w:r>
      <w:r w:rsidRPr="006E08ED">
        <w:rPr>
          <w:rFonts w:hint="eastAsia"/>
          <w:lang w:val="pt-BR"/>
        </w:rPr>
        <w:t>复用功能</w:t>
      </w:r>
    </w:p>
    <w:p w14:paraId="4C8FD264" w14:textId="77777777" w:rsidR="006E08ED" w:rsidRPr="006E08ED" w:rsidRDefault="006E08ED" w:rsidP="006E08ED">
      <w:pPr>
        <w:ind w:firstLine="480"/>
        <w:rPr>
          <w:lang w:val="pt-BR"/>
        </w:rPr>
      </w:pPr>
      <w:r w:rsidRPr="006E08ED">
        <w:rPr>
          <w:lang w:val="pt-BR"/>
        </w:rPr>
        <w:t>}</w:t>
      </w:r>
    </w:p>
    <w:p w14:paraId="44871C92" w14:textId="77777777" w:rsidR="006E08ED" w:rsidRPr="006E08ED" w:rsidRDefault="006E08ED" w:rsidP="006E08ED">
      <w:pPr>
        <w:ind w:firstLine="480"/>
        <w:rPr>
          <w:lang w:val="pt-BR"/>
        </w:rPr>
      </w:pPr>
    </w:p>
    <w:p w14:paraId="0E5FE981" w14:textId="77777777" w:rsidR="006E08ED" w:rsidRPr="006E08ED" w:rsidRDefault="006E08ED" w:rsidP="006E08ED">
      <w:pPr>
        <w:ind w:firstLine="480"/>
        <w:rPr>
          <w:lang w:val="pt-BR"/>
        </w:rPr>
      </w:pPr>
      <w:r w:rsidRPr="006E08ED">
        <w:rPr>
          <w:lang w:val="pt-BR"/>
        </w:rPr>
        <w:t>void display_my_info()</w:t>
      </w:r>
    </w:p>
    <w:p w14:paraId="108DB2E3" w14:textId="77777777" w:rsidR="006E08ED" w:rsidRPr="006E08ED" w:rsidRDefault="006E08ED" w:rsidP="006E08ED">
      <w:pPr>
        <w:ind w:firstLine="480"/>
        <w:rPr>
          <w:lang w:val="pt-BR"/>
        </w:rPr>
      </w:pPr>
      <w:r w:rsidRPr="006E08ED">
        <w:rPr>
          <w:lang w:val="pt-BR"/>
        </w:rPr>
        <w:t>{</w:t>
      </w:r>
    </w:p>
    <w:p w14:paraId="27146AB6" w14:textId="77777777" w:rsidR="006E08ED" w:rsidRPr="006E08ED" w:rsidRDefault="006E08ED" w:rsidP="006E08ED">
      <w:pPr>
        <w:ind w:firstLine="480"/>
        <w:rPr>
          <w:lang w:val="pt-BR"/>
        </w:rPr>
      </w:pPr>
      <w:r w:rsidRPr="006E08ED">
        <w:rPr>
          <w:lang w:val="pt-BR"/>
        </w:rPr>
        <w:t xml:space="preserve">    LCD_DisplaySeg(4);</w:t>
      </w:r>
    </w:p>
    <w:p w14:paraId="554E7D17" w14:textId="77777777" w:rsidR="006E08ED" w:rsidRPr="006E08ED" w:rsidRDefault="006E08ED" w:rsidP="006E08ED">
      <w:pPr>
        <w:ind w:firstLine="480"/>
        <w:rPr>
          <w:lang w:val="pt-BR"/>
        </w:rPr>
      </w:pPr>
      <w:r w:rsidRPr="006E08ED">
        <w:rPr>
          <w:lang w:val="pt-BR"/>
        </w:rPr>
        <w:t xml:space="preserve">    LCD_DisplaySeg(9);</w:t>
      </w:r>
    </w:p>
    <w:p w14:paraId="3F21C54E" w14:textId="77777777" w:rsidR="006E08ED" w:rsidRPr="006E08ED" w:rsidRDefault="006E08ED" w:rsidP="006E08ED">
      <w:pPr>
        <w:ind w:firstLine="480"/>
        <w:rPr>
          <w:rFonts w:hint="eastAsia"/>
          <w:lang w:val="pt-BR"/>
        </w:rPr>
      </w:pPr>
      <w:r w:rsidRPr="006E08ED">
        <w:rPr>
          <w:rFonts w:hint="eastAsia"/>
          <w:lang w:val="pt-BR"/>
        </w:rPr>
        <w:t xml:space="preserve">    LCD_DisplaySeg(10);//</w:t>
      </w:r>
      <w:r w:rsidRPr="006E08ED">
        <w:rPr>
          <w:rFonts w:hint="eastAsia"/>
          <w:lang w:val="pt-BR"/>
        </w:rPr>
        <w:t>显示</w:t>
      </w:r>
      <w:r w:rsidRPr="006E08ED">
        <w:rPr>
          <w:rFonts w:hint="eastAsia"/>
          <w:lang w:val="pt-BR"/>
        </w:rPr>
        <w:t>J</w:t>
      </w:r>
    </w:p>
    <w:p w14:paraId="0D9B1509" w14:textId="77777777" w:rsidR="006E08ED" w:rsidRPr="006E08ED" w:rsidRDefault="006E08ED" w:rsidP="006E08ED">
      <w:pPr>
        <w:ind w:firstLine="480"/>
        <w:rPr>
          <w:lang w:val="pt-BR"/>
        </w:rPr>
      </w:pPr>
      <w:r w:rsidRPr="006E08ED">
        <w:rPr>
          <w:lang w:val="pt-BR"/>
        </w:rPr>
        <w:t xml:space="preserve">    LCD_DisplayDigit(8, 2);</w:t>
      </w:r>
    </w:p>
    <w:p w14:paraId="1182A9A1" w14:textId="77777777" w:rsidR="006E08ED" w:rsidRPr="006E08ED" w:rsidRDefault="006E08ED" w:rsidP="006E08ED">
      <w:pPr>
        <w:ind w:firstLine="480"/>
        <w:rPr>
          <w:lang w:val="pt-BR"/>
        </w:rPr>
      </w:pPr>
      <w:r w:rsidRPr="006E08ED">
        <w:rPr>
          <w:lang w:val="pt-BR"/>
        </w:rPr>
        <w:t xml:space="preserve">    LCD_ClearSeg(12);</w:t>
      </w:r>
    </w:p>
    <w:p w14:paraId="5CB2312C" w14:textId="77777777" w:rsidR="006E08ED" w:rsidRPr="006E08ED" w:rsidRDefault="006E08ED" w:rsidP="006E08ED">
      <w:pPr>
        <w:ind w:firstLine="480"/>
        <w:rPr>
          <w:rFonts w:hint="eastAsia"/>
          <w:lang w:val="pt-BR"/>
        </w:rPr>
      </w:pPr>
      <w:r w:rsidRPr="006E08ED">
        <w:rPr>
          <w:rFonts w:hint="eastAsia"/>
          <w:lang w:val="pt-BR"/>
        </w:rPr>
        <w:t xml:space="preserve">    LCD_ClearSeg(19);//</w:t>
      </w:r>
      <w:r w:rsidRPr="006E08ED">
        <w:rPr>
          <w:rFonts w:hint="eastAsia"/>
          <w:lang w:val="pt-BR"/>
        </w:rPr>
        <w:t>显示</w:t>
      </w:r>
      <w:r w:rsidRPr="006E08ED">
        <w:rPr>
          <w:rFonts w:hint="eastAsia"/>
          <w:lang w:val="pt-BR"/>
        </w:rPr>
        <w:t>H</w:t>
      </w:r>
    </w:p>
    <w:p w14:paraId="3B153ADA" w14:textId="77777777" w:rsidR="006E08ED" w:rsidRPr="006E08ED" w:rsidRDefault="006E08ED" w:rsidP="006E08ED">
      <w:pPr>
        <w:ind w:firstLine="480"/>
        <w:rPr>
          <w:lang w:val="pt-BR"/>
        </w:rPr>
      </w:pPr>
      <w:r w:rsidRPr="006E08ED">
        <w:rPr>
          <w:lang w:val="pt-BR"/>
        </w:rPr>
        <w:t xml:space="preserve">    LCD_DisplayDigit(0, 3);</w:t>
      </w:r>
    </w:p>
    <w:p w14:paraId="387F9D2E" w14:textId="77777777" w:rsidR="006E08ED" w:rsidRPr="006E08ED" w:rsidRDefault="006E08ED" w:rsidP="006E08ED">
      <w:pPr>
        <w:ind w:firstLine="480"/>
        <w:rPr>
          <w:lang w:val="pt-BR"/>
        </w:rPr>
      </w:pPr>
      <w:r w:rsidRPr="006E08ED">
        <w:rPr>
          <w:lang w:val="pt-BR"/>
        </w:rPr>
        <w:t xml:space="preserve">    LCD_ClearSeg(25);</w:t>
      </w:r>
    </w:p>
    <w:p w14:paraId="12BDBB57" w14:textId="77777777" w:rsidR="006E08ED" w:rsidRPr="006E08ED" w:rsidRDefault="006E08ED" w:rsidP="006E08ED">
      <w:pPr>
        <w:ind w:firstLine="480"/>
        <w:rPr>
          <w:lang w:val="pt-BR"/>
        </w:rPr>
      </w:pPr>
      <w:r w:rsidRPr="006E08ED">
        <w:rPr>
          <w:lang w:val="pt-BR"/>
        </w:rPr>
        <w:t xml:space="preserve">    LCD_ClearSeg(26);</w:t>
      </w:r>
    </w:p>
    <w:p w14:paraId="13C8B2FA" w14:textId="77777777" w:rsidR="006E08ED" w:rsidRPr="006E08ED" w:rsidRDefault="006E08ED" w:rsidP="006E08ED">
      <w:pPr>
        <w:ind w:firstLine="480"/>
        <w:rPr>
          <w:rFonts w:hint="eastAsia"/>
          <w:lang w:val="pt-BR"/>
        </w:rPr>
      </w:pPr>
      <w:r w:rsidRPr="006E08ED">
        <w:rPr>
          <w:rFonts w:hint="eastAsia"/>
          <w:lang w:val="pt-BR"/>
        </w:rPr>
        <w:lastRenderedPageBreak/>
        <w:t xml:space="preserve">    LCD_ClearSeg(27);//</w:t>
      </w:r>
      <w:r w:rsidRPr="006E08ED">
        <w:rPr>
          <w:rFonts w:hint="eastAsia"/>
          <w:lang w:val="pt-BR"/>
        </w:rPr>
        <w:t>显示</w:t>
      </w:r>
      <w:r w:rsidRPr="006E08ED">
        <w:rPr>
          <w:rFonts w:hint="eastAsia"/>
          <w:lang w:val="pt-BR"/>
        </w:rPr>
        <w:t>L</w:t>
      </w:r>
    </w:p>
    <w:p w14:paraId="1586E768" w14:textId="77777777" w:rsidR="006E08ED" w:rsidRPr="006E08ED" w:rsidRDefault="006E08ED" w:rsidP="006E08ED">
      <w:pPr>
        <w:ind w:firstLine="480"/>
        <w:rPr>
          <w:lang w:val="pt-BR"/>
        </w:rPr>
      </w:pPr>
      <w:r w:rsidRPr="006E08ED">
        <w:rPr>
          <w:lang w:val="pt-BR"/>
        </w:rPr>
        <w:t xml:space="preserve">    LCD_DisplayDigit(1, 4);</w:t>
      </w:r>
    </w:p>
    <w:p w14:paraId="7368384D" w14:textId="77777777" w:rsidR="006E08ED" w:rsidRPr="006E08ED" w:rsidRDefault="006E08ED" w:rsidP="006E08ED">
      <w:pPr>
        <w:ind w:firstLine="480"/>
        <w:rPr>
          <w:lang w:val="pt-BR"/>
        </w:rPr>
      </w:pPr>
      <w:r w:rsidRPr="006E08ED">
        <w:rPr>
          <w:lang w:val="pt-BR"/>
        </w:rPr>
        <w:t xml:space="preserve">    LCD_DisplayDigit(0, 5);</w:t>
      </w:r>
    </w:p>
    <w:p w14:paraId="0044D2AB" w14:textId="77777777" w:rsidR="006E08ED" w:rsidRPr="006E08ED" w:rsidRDefault="006E08ED" w:rsidP="006E08ED">
      <w:pPr>
        <w:ind w:firstLine="480"/>
        <w:rPr>
          <w:lang w:val="pt-BR"/>
        </w:rPr>
      </w:pPr>
      <w:r w:rsidRPr="006E08ED">
        <w:rPr>
          <w:lang w:val="pt-BR"/>
        </w:rPr>
        <w:t xml:space="preserve">    LCD_DisplayDigit(7, 6);</w:t>
      </w:r>
    </w:p>
    <w:p w14:paraId="6B52A4CA" w14:textId="77777777" w:rsidR="006E08ED" w:rsidRPr="006E08ED" w:rsidRDefault="006E08ED" w:rsidP="006E08ED">
      <w:pPr>
        <w:ind w:firstLine="480"/>
        <w:rPr>
          <w:lang w:val="pt-BR"/>
        </w:rPr>
      </w:pPr>
      <w:r w:rsidRPr="006E08ED">
        <w:rPr>
          <w:lang w:val="pt-BR"/>
        </w:rPr>
        <w:t xml:space="preserve">    HT1621_Reflash(LCD_Buffer);</w:t>
      </w:r>
    </w:p>
    <w:p w14:paraId="5C88BBD7" w14:textId="77777777" w:rsidR="006E08ED" w:rsidRPr="006E08ED" w:rsidRDefault="006E08ED" w:rsidP="006E08ED">
      <w:pPr>
        <w:ind w:firstLine="480"/>
        <w:rPr>
          <w:lang w:val="pt-BR"/>
        </w:rPr>
      </w:pPr>
      <w:r w:rsidRPr="006E08ED">
        <w:rPr>
          <w:lang w:val="pt-BR"/>
        </w:rPr>
        <w:t xml:space="preserve">    __delay_cycles(1000000);</w:t>
      </w:r>
    </w:p>
    <w:p w14:paraId="049B02E6" w14:textId="77777777" w:rsidR="006E08ED" w:rsidRPr="006E08ED" w:rsidRDefault="006E08ED" w:rsidP="006E08ED">
      <w:pPr>
        <w:ind w:firstLine="480"/>
        <w:rPr>
          <w:lang w:val="pt-BR"/>
        </w:rPr>
      </w:pPr>
      <w:r w:rsidRPr="006E08ED">
        <w:rPr>
          <w:lang w:val="pt-BR"/>
        </w:rPr>
        <w:t xml:space="preserve">    LCD_Clear();</w:t>
      </w:r>
    </w:p>
    <w:p w14:paraId="49CAD239" w14:textId="77777777" w:rsidR="006E08ED" w:rsidRPr="006E08ED" w:rsidRDefault="006E08ED" w:rsidP="006E08ED">
      <w:pPr>
        <w:ind w:firstLine="480"/>
        <w:rPr>
          <w:lang w:val="pt-BR"/>
        </w:rPr>
      </w:pPr>
      <w:r w:rsidRPr="006E08ED">
        <w:rPr>
          <w:lang w:val="pt-BR"/>
        </w:rPr>
        <w:t xml:space="preserve">    LCD_DisplayDigit(0, 5);</w:t>
      </w:r>
    </w:p>
    <w:p w14:paraId="04EFB60B" w14:textId="77777777" w:rsidR="006E08ED" w:rsidRPr="006E08ED" w:rsidRDefault="006E08ED" w:rsidP="006E08ED">
      <w:pPr>
        <w:ind w:firstLine="480"/>
        <w:rPr>
          <w:lang w:val="pt-BR"/>
        </w:rPr>
      </w:pPr>
      <w:r w:rsidRPr="006E08ED">
        <w:rPr>
          <w:lang w:val="pt-BR"/>
        </w:rPr>
        <w:t xml:space="preserve">    LCD_DisplayDigit(0, 6);</w:t>
      </w:r>
    </w:p>
    <w:p w14:paraId="7B277598" w14:textId="77777777" w:rsidR="006E08ED" w:rsidRPr="006E08ED" w:rsidRDefault="006E08ED" w:rsidP="006E08ED">
      <w:pPr>
        <w:ind w:firstLine="480"/>
        <w:rPr>
          <w:lang w:val="pt-BR"/>
        </w:rPr>
      </w:pPr>
      <w:r w:rsidRPr="006E08ED">
        <w:rPr>
          <w:lang w:val="pt-BR"/>
        </w:rPr>
        <w:t xml:space="preserve">    LCD_DisplaySeg(_LCD_DOT4);</w:t>
      </w:r>
    </w:p>
    <w:p w14:paraId="33D751DD" w14:textId="77777777" w:rsidR="006E08ED" w:rsidRPr="006E08ED" w:rsidRDefault="006E08ED" w:rsidP="006E08ED">
      <w:pPr>
        <w:ind w:firstLine="480"/>
        <w:rPr>
          <w:lang w:val="pt-BR"/>
        </w:rPr>
      </w:pPr>
      <w:r w:rsidRPr="006E08ED">
        <w:rPr>
          <w:lang w:val="pt-BR"/>
        </w:rPr>
        <w:t xml:space="preserve">    HT1621_Reflash(LCD_Buffer);</w:t>
      </w:r>
    </w:p>
    <w:p w14:paraId="666C58AF" w14:textId="77777777" w:rsidR="006E08ED" w:rsidRPr="006E08ED" w:rsidRDefault="006E08ED" w:rsidP="006E08ED">
      <w:pPr>
        <w:ind w:firstLine="480"/>
        <w:rPr>
          <w:lang w:val="pt-BR"/>
        </w:rPr>
      </w:pPr>
      <w:r w:rsidRPr="006E08ED">
        <w:rPr>
          <w:lang w:val="pt-BR"/>
        </w:rPr>
        <w:t>}</w:t>
      </w:r>
    </w:p>
    <w:p w14:paraId="659323C3" w14:textId="77777777" w:rsidR="006E08ED" w:rsidRPr="006E08ED" w:rsidRDefault="006E08ED" w:rsidP="006E08ED">
      <w:pPr>
        <w:ind w:firstLine="480"/>
        <w:rPr>
          <w:lang w:val="pt-BR"/>
        </w:rPr>
      </w:pPr>
    </w:p>
    <w:p w14:paraId="58CFE926" w14:textId="77777777" w:rsidR="006E08ED" w:rsidRPr="006E08ED" w:rsidRDefault="006E08ED" w:rsidP="006E08ED">
      <w:pPr>
        <w:ind w:firstLine="480"/>
        <w:rPr>
          <w:lang w:val="pt-BR"/>
        </w:rPr>
      </w:pPr>
      <w:r w:rsidRPr="006E08ED">
        <w:rPr>
          <w:lang w:val="pt-BR"/>
        </w:rPr>
        <w:t>void cal_revolution()</w:t>
      </w:r>
    </w:p>
    <w:p w14:paraId="3B303391" w14:textId="77777777" w:rsidR="006E08ED" w:rsidRPr="006E08ED" w:rsidRDefault="006E08ED" w:rsidP="006E08ED">
      <w:pPr>
        <w:ind w:firstLine="480"/>
        <w:rPr>
          <w:lang w:val="pt-BR"/>
        </w:rPr>
      </w:pPr>
      <w:r w:rsidRPr="006E08ED">
        <w:rPr>
          <w:lang w:val="pt-BR"/>
        </w:rPr>
        <w:t>{</w:t>
      </w:r>
    </w:p>
    <w:p w14:paraId="43371692" w14:textId="77777777" w:rsidR="006E08ED" w:rsidRPr="006E08ED" w:rsidRDefault="006E08ED" w:rsidP="006E08ED">
      <w:pPr>
        <w:ind w:firstLine="480"/>
        <w:rPr>
          <w:lang w:val="pt-BR"/>
        </w:rPr>
      </w:pPr>
      <w:r w:rsidRPr="006E08ED">
        <w:rPr>
          <w:lang w:val="pt-BR"/>
        </w:rPr>
        <w:t xml:space="preserve">    static int REdge1 = 0, REdge2 = 0,Period=0;</w:t>
      </w:r>
    </w:p>
    <w:p w14:paraId="3369B129" w14:textId="77777777" w:rsidR="006E08ED" w:rsidRPr="006E08ED" w:rsidRDefault="006E08ED" w:rsidP="006E08ED">
      <w:pPr>
        <w:ind w:firstLine="480"/>
        <w:rPr>
          <w:lang w:val="pt-BR"/>
        </w:rPr>
      </w:pPr>
      <w:r w:rsidRPr="006E08ED">
        <w:rPr>
          <w:lang w:val="pt-BR"/>
        </w:rPr>
        <w:t xml:space="preserve">    static char Count = 0;</w:t>
      </w:r>
    </w:p>
    <w:p w14:paraId="78BE4EBA" w14:textId="77777777" w:rsidR="006E08ED" w:rsidRPr="006E08ED" w:rsidRDefault="006E08ED" w:rsidP="006E08ED">
      <w:pPr>
        <w:ind w:firstLine="480"/>
        <w:rPr>
          <w:lang w:val="pt-BR"/>
        </w:rPr>
      </w:pPr>
      <w:r w:rsidRPr="006E08ED">
        <w:rPr>
          <w:lang w:val="pt-BR"/>
        </w:rPr>
        <w:t xml:space="preserve">    const float f=32768;</w:t>
      </w:r>
    </w:p>
    <w:p w14:paraId="37DF37CC" w14:textId="77777777" w:rsidR="006E08ED" w:rsidRPr="006E08ED" w:rsidRDefault="006E08ED" w:rsidP="006E08ED">
      <w:pPr>
        <w:ind w:firstLine="480"/>
        <w:rPr>
          <w:lang w:val="pt-BR"/>
        </w:rPr>
      </w:pPr>
      <w:r w:rsidRPr="006E08ED">
        <w:rPr>
          <w:lang w:val="pt-BR"/>
        </w:rPr>
        <w:t xml:space="preserve">    if (!Count)</w:t>
      </w:r>
    </w:p>
    <w:p w14:paraId="096C5B43" w14:textId="77777777" w:rsidR="006E08ED" w:rsidRPr="006E08ED" w:rsidRDefault="006E08ED" w:rsidP="006E08ED">
      <w:pPr>
        <w:ind w:firstLine="480"/>
        <w:rPr>
          <w:lang w:val="pt-BR"/>
        </w:rPr>
      </w:pPr>
      <w:r w:rsidRPr="006E08ED">
        <w:rPr>
          <w:lang w:val="pt-BR"/>
        </w:rPr>
        <w:t xml:space="preserve">    {</w:t>
      </w:r>
    </w:p>
    <w:p w14:paraId="1CF5DE20" w14:textId="77777777" w:rsidR="006E08ED" w:rsidRPr="006E08ED" w:rsidRDefault="006E08ED" w:rsidP="006E08ED">
      <w:pPr>
        <w:ind w:firstLine="480"/>
        <w:rPr>
          <w:lang w:val="pt-BR"/>
        </w:rPr>
      </w:pPr>
      <w:r w:rsidRPr="006E08ED">
        <w:rPr>
          <w:lang w:val="pt-BR"/>
        </w:rPr>
        <w:t xml:space="preserve">        REdge1 = TA1CCR1;</w:t>
      </w:r>
    </w:p>
    <w:p w14:paraId="1F5741BA" w14:textId="77777777" w:rsidR="006E08ED" w:rsidRPr="006E08ED" w:rsidRDefault="006E08ED" w:rsidP="006E08ED">
      <w:pPr>
        <w:ind w:firstLine="480"/>
        <w:rPr>
          <w:lang w:val="pt-BR"/>
        </w:rPr>
      </w:pPr>
      <w:r w:rsidRPr="006E08ED">
        <w:rPr>
          <w:lang w:val="pt-BR"/>
        </w:rPr>
        <w:t xml:space="preserve">        Count=1;</w:t>
      </w:r>
    </w:p>
    <w:p w14:paraId="718136B6" w14:textId="77777777" w:rsidR="006E08ED" w:rsidRPr="006E08ED" w:rsidRDefault="006E08ED" w:rsidP="006E08ED">
      <w:pPr>
        <w:ind w:firstLine="480"/>
        <w:rPr>
          <w:lang w:val="pt-BR"/>
        </w:rPr>
      </w:pPr>
      <w:r w:rsidRPr="006E08ED">
        <w:rPr>
          <w:lang w:val="pt-BR"/>
        </w:rPr>
        <w:t xml:space="preserve">    }</w:t>
      </w:r>
    </w:p>
    <w:p w14:paraId="051CE286" w14:textId="77777777" w:rsidR="006E08ED" w:rsidRPr="006E08ED" w:rsidRDefault="006E08ED" w:rsidP="006E08ED">
      <w:pPr>
        <w:ind w:firstLine="480"/>
        <w:rPr>
          <w:lang w:val="pt-BR"/>
        </w:rPr>
      </w:pPr>
      <w:r w:rsidRPr="006E08ED">
        <w:rPr>
          <w:lang w:val="pt-BR"/>
        </w:rPr>
        <w:t xml:space="preserve">    else</w:t>
      </w:r>
    </w:p>
    <w:p w14:paraId="402AF2A4" w14:textId="77777777" w:rsidR="006E08ED" w:rsidRPr="006E08ED" w:rsidRDefault="006E08ED" w:rsidP="006E08ED">
      <w:pPr>
        <w:ind w:firstLine="480"/>
        <w:rPr>
          <w:lang w:val="pt-BR"/>
        </w:rPr>
      </w:pPr>
      <w:r w:rsidRPr="006E08ED">
        <w:rPr>
          <w:lang w:val="pt-BR"/>
        </w:rPr>
        <w:t xml:space="preserve">    {</w:t>
      </w:r>
    </w:p>
    <w:p w14:paraId="4AAB4DC0" w14:textId="77777777" w:rsidR="006E08ED" w:rsidRPr="006E08ED" w:rsidRDefault="006E08ED" w:rsidP="006E08ED">
      <w:pPr>
        <w:ind w:firstLine="480"/>
        <w:rPr>
          <w:lang w:val="pt-BR"/>
        </w:rPr>
      </w:pPr>
      <w:r w:rsidRPr="006E08ED">
        <w:rPr>
          <w:lang w:val="pt-BR"/>
        </w:rPr>
        <w:t xml:space="preserve">        REdge2 = TA1CCR1;</w:t>
      </w:r>
    </w:p>
    <w:p w14:paraId="28D2A63A" w14:textId="77777777" w:rsidR="006E08ED" w:rsidRPr="006E08ED" w:rsidRDefault="006E08ED" w:rsidP="006E08ED">
      <w:pPr>
        <w:ind w:firstLine="480"/>
        <w:rPr>
          <w:lang w:val="pt-BR"/>
        </w:rPr>
      </w:pPr>
      <w:r w:rsidRPr="006E08ED">
        <w:rPr>
          <w:lang w:val="pt-BR"/>
        </w:rPr>
        <w:t xml:space="preserve">       // time1_stop();</w:t>
      </w:r>
    </w:p>
    <w:p w14:paraId="343FD2FE" w14:textId="77777777" w:rsidR="006E08ED" w:rsidRPr="006E08ED" w:rsidRDefault="006E08ED" w:rsidP="006E08ED">
      <w:pPr>
        <w:ind w:firstLine="480"/>
        <w:rPr>
          <w:lang w:val="pt-BR"/>
        </w:rPr>
      </w:pPr>
      <w:r w:rsidRPr="006E08ED">
        <w:rPr>
          <w:lang w:val="pt-BR"/>
        </w:rPr>
        <w:t xml:space="preserve">        Count = 0;</w:t>
      </w:r>
    </w:p>
    <w:p w14:paraId="0F8E1E89" w14:textId="77777777" w:rsidR="006E08ED" w:rsidRPr="006E08ED" w:rsidRDefault="006E08ED" w:rsidP="006E08ED">
      <w:pPr>
        <w:ind w:firstLine="480"/>
        <w:rPr>
          <w:lang w:val="pt-BR"/>
        </w:rPr>
      </w:pPr>
      <w:r w:rsidRPr="006E08ED">
        <w:rPr>
          <w:lang w:val="pt-BR"/>
        </w:rPr>
        <w:t xml:space="preserve">        Period=REdge2 - REdge1;</w:t>
      </w:r>
    </w:p>
    <w:p w14:paraId="5A363374" w14:textId="77777777" w:rsidR="006E08ED" w:rsidRPr="006E08ED" w:rsidRDefault="006E08ED" w:rsidP="006E08ED">
      <w:pPr>
        <w:ind w:firstLine="480"/>
        <w:rPr>
          <w:lang w:val="pt-BR"/>
        </w:rPr>
      </w:pPr>
      <w:r w:rsidRPr="006E08ED">
        <w:rPr>
          <w:lang w:val="pt-BR"/>
        </w:rPr>
        <w:t xml:space="preserve">        zhuansu =(f/(65536.0*overflow_times+Period))*60;</w:t>
      </w:r>
    </w:p>
    <w:p w14:paraId="6C60C021" w14:textId="77777777" w:rsidR="006E08ED" w:rsidRPr="006E08ED" w:rsidRDefault="006E08ED" w:rsidP="006E08ED">
      <w:pPr>
        <w:ind w:firstLine="480"/>
        <w:rPr>
          <w:rFonts w:hint="eastAsia"/>
          <w:lang w:val="pt-BR"/>
        </w:rPr>
      </w:pPr>
      <w:r w:rsidRPr="006E08ED">
        <w:rPr>
          <w:rFonts w:hint="eastAsia"/>
          <w:lang w:val="pt-BR"/>
        </w:rPr>
        <w:lastRenderedPageBreak/>
        <w:t xml:space="preserve">        zhengshu = (int)zhuansu; //zhengshu</w:t>
      </w:r>
      <w:r w:rsidRPr="006E08ED">
        <w:rPr>
          <w:rFonts w:hint="eastAsia"/>
          <w:lang w:val="pt-BR"/>
        </w:rPr>
        <w:t>为显示整数，在显示程序中调用</w:t>
      </w:r>
    </w:p>
    <w:p w14:paraId="56B7ADC5" w14:textId="77777777" w:rsidR="006E08ED" w:rsidRPr="006E08ED" w:rsidRDefault="006E08ED" w:rsidP="006E08ED">
      <w:pPr>
        <w:ind w:firstLine="480"/>
        <w:rPr>
          <w:lang w:val="pt-BR"/>
        </w:rPr>
      </w:pPr>
      <w:r w:rsidRPr="006E08ED">
        <w:rPr>
          <w:lang w:val="pt-BR"/>
        </w:rPr>
        <w:t xml:space="preserve">        xiaoshu = (zhuansu - zhengshu) * 10;</w:t>
      </w:r>
    </w:p>
    <w:p w14:paraId="5F923B1A" w14:textId="77777777" w:rsidR="006E08ED" w:rsidRPr="006E08ED" w:rsidRDefault="006E08ED" w:rsidP="006E08ED">
      <w:pPr>
        <w:ind w:firstLine="480"/>
        <w:rPr>
          <w:lang w:val="pt-BR"/>
        </w:rPr>
      </w:pPr>
      <w:r w:rsidRPr="006E08ED">
        <w:rPr>
          <w:lang w:val="pt-BR"/>
        </w:rPr>
        <w:t xml:space="preserve">        overflow_times = 0;</w:t>
      </w:r>
    </w:p>
    <w:p w14:paraId="07F23ACD" w14:textId="77777777" w:rsidR="006E08ED" w:rsidRPr="006E08ED" w:rsidRDefault="006E08ED" w:rsidP="006E08ED">
      <w:pPr>
        <w:ind w:firstLine="480"/>
        <w:rPr>
          <w:lang w:val="pt-BR"/>
        </w:rPr>
      </w:pPr>
      <w:r w:rsidRPr="006E08ED">
        <w:rPr>
          <w:lang w:val="pt-BR"/>
        </w:rPr>
        <w:t xml:space="preserve">        //TA1R=0;</w:t>
      </w:r>
    </w:p>
    <w:p w14:paraId="72C68297" w14:textId="77777777" w:rsidR="006E08ED" w:rsidRPr="006E08ED" w:rsidRDefault="006E08ED" w:rsidP="006E08ED">
      <w:pPr>
        <w:ind w:firstLine="480"/>
        <w:rPr>
          <w:lang w:val="pt-BR"/>
        </w:rPr>
      </w:pPr>
      <w:r w:rsidRPr="006E08ED">
        <w:rPr>
          <w:lang w:val="pt-BR"/>
        </w:rPr>
        <w:t xml:space="preserve">    }</w:t>
      </w:r>
    </w:p>
    <w:p w14:paraId="448CDCEE" w14:textId="77777777" w:rsidR="006E08ED" w:rsidRPr="006E08ED" w:rsidRDefault="006E08ED" w:rsidP="006E08ED">
      <w:pPr>
        <w:ind w:firstLine="480"/>
        <w:rPr>
          <w:lang w:val="pt-BR"/>
        </w:rPr>
      </w:pPr>
      <w:r w:rsidRPr="006E08ED">
        <w:rPr>
          <w:lang w:val="pt-BR"/>
        </w:rPr>
        <w:t>}</w:t>
      </w:r>
    </w:p>
    <w:p w14:paraId="6B047CE3" w14:textId="77777777" w:rsidR="006E08ED" w:rsidRPr="006E08ED" w:rsidRDefault="006E08ED" w:rsidP="006E08ED">
      <w:pPr>
        <w:ind w:firstLine="480"/>
        <w:rPr>
          <w:lang w:val="pt-BR"/>
        </w:rPr>
      </w:pPr>
    </w:p>
    <w:p w14:paraId="4BE2101D" w14:textId="77777777" w:rsidR="006E08ED" w:rsidRPr="006E08ED" w:rsidRDefault="006E08ED" w:rsidP="006E08ED">
      <w:pPr>
        <w:ind w:firstLine="480"/>
        <w:rPr>
          <w:lang w:val="pt-BR"/>
        </w:rPr>
      </w:pPr>
      <w:r w:rsidRPr="006E08ED">
        <w:rPr>
          <w:lang w:val="pt-BR"/>
        </w:rPr>
        <w:t>void timer0_init()</w:t>
      </w:r>
    </w:p>
    <w:p w14:paraId="3A90F6E9" w14:textId="77777777" w:rsidR="006E08ED" w:rsidRPr="006E08ED" w:rsidRDefault="006E08ED" w:rsidP="006E08ED">
      <w:pPr>
        <w:ind w:firstLine="480"/>
        <w:rPr>
          <w:lang w:val="pt-BR"/>
        </w:rPr>
      </w:pPr>
      <w:r w:rsidRPr="006E08ED">
        <w:rPr>
          <w:lang w:val="pt-BR"/>
        </w:rPr>
        <w:t>{</w:t>
      </w:r>
    </w:p>
    <w:p w14:paraId="665D2255" w14:textId="77777777" w:rsidR="006E08ED" w:rsidRPr="006E08ED" w:rsidRDefault="006E08ED" w:rsidP="006E08ED">
      <w:pPr>
        <w:ind w:firstLine="480"/>
        <w:rPr>
          <w:lang w:val="pt-BR"/>
        </w:rPr>
      </w:pPr>
      <w:r w:rsidRPr="006E08ED">
        <w:rPr>
          <w:lang w:val="pt-BR"/>
        </w:rPr>
        <w:t xml:space="preserve">    TA0CTL = TASSEL_1 + MC_2 + TACLR + TAIE;                  // ACLK, Continous up,start,interrupt enable</w:t>
      </w:r>
    </w:p>
    <w:p w14:paraId="1DFB00FB" w14:textId="77777777" w:rsidR="006E08ED" w:rsidRPr="006E08ED" w:rsidRDefault="006E08ED" w:rsidP="006E08ED">
      <w:pPr>
        <w:ind w:firstLine="480"/>
        <w:rPr>
          <w:lang w:val="pt-BR"/>
        </w:rPr>
      </w:pPr>
      <w:r w:rsidRPr="006E08ED">
        <w:rPr>
          <w:lang w:val="pt-BR"/>
        </w:rPr>
        <w:t>}</w:t>
      </w:r>
    </w:p>
    <w:p w14:paraId="41615874" w14:textId="77777777" w:rsidR="006E08ED" w:rsidRPr="006E08ED" w:rsidRDefault="006E08ED" w:rsidP="006E08ED">
      <w:pPr>
        <w:ind w:firstLine="480"/>
        <w:rPr>
          <w:lang w:val="pt-BR"/>
        </w:rPr>
      </w:pPr>
    </w:p>
    <w:p w14:paraId="4E8B279E" w14:textId="77777777" w:rsidR="006E08ED" w:rsidRPr="006E08ED" w:rsidRDefault="006E08ED" w:rsidP="006E08ED">
      <w:pPr>
        <w:ind w:firstLine="480"/>
        <w:rPr>
          <w:lang w:val="pt-BR"/>
        </w:rPr>
      </w:pPr>
      <w:r w:rsidRPr="006E08ED">
        <w:rPr>
          <w:lang w:val="pt-BR"/>
        </w:rPr>
        <w:t>void timer1_init()</w:t>
      </w:r>
    </w:p>
    <w:p w14:paraId="4B7BAB32" w14:textId="77777777" w:rsidR="006E08ED" w:rsidRPr="006E08ED" w:rsidRDefault="006E08ED" w:rsidP="006E08ED">
      <w:pPr>
        <w:ind w:firstLine="480"/>
        <w:rPr>
          <w:lang w:val="pt-BR"/>
        </w:rPr>
      </w:pPr>
      <w:r w:rsidRPr="006E08ED">
        <w:rPr>
          <w:lang w:val="pt-BR"/>
        </w:rPr>
        <w:t>{</w:t>
      </w:r>
    </w:p>
    <w:p w14:paraId="62636BFD" w14:textId="77777777" w:rsidR="006E08ED" w:rsidRPr="006E08ED" w:rsidRDefault="006E08ED" w:rsidP="006E08ED">
      <w:pPr>
        <w:ind w:firstLine="480"/>
        <w:rPr>
          <w:lang w:val="pt-BR"/>
        </w:rPr>
      </w:pPr>
      <w:r w:rsidRPr="006E08ED">
        <w:rPr>
          <w:lang w:val="pt-BR"/>
        </w:rPr>
        <w:t xml:space="preserve">    TA1CCTL1 = CAP + CM_1 + CCIE + SCS + CCIS_0;</w:t>
      </w:r>
    </w:p>
    <w:p w14:paraId="1B32A60C" w14:textId="77777777" w:rsidR="006E08ED" w:rsidRPr="006E08ED" w:rsidRDefault="006E08ED" w:rsidP="006E08ED">
      <w:pPr>
        <w:ind w:firstLine="480"/>
        <w:rPr>
          <w:lang w:val="pt-BR"/>
        </w:rPr>
      </w:pPr>
      <w:r w:rsidRPr="006E08ED">
        <w:rPr>
          <w:lang w:val="pt-BR"/>
        </w:rPr>
        <w:t xml:space="preserve">    TA1CTL |= TASSEL_1 + MC_2 + TACLR + TAIE; // SMCLK, Cont Mode; start timer</w:t>
      </w:r>
    </w:p>
    <w:p w14:paraId="0118EBBC" w14:textId="77777777" w:rsidR="006E08ED" w:rsidRPr="006E08ED" w:rsidRDefault="006E08ED" w:rsidP="006E08ED">
      <w:pPr>
        <w:ind w:firstLine="480"/>
        <w:rPr>
          <w:lang w:val="pt-BR"/>
        </w:rPr>
      </w:pPr>
      <w:r w:rsidRPr="006E08ED">
        <w:rPr>
          <w:lang w:val="pt-BR"/>
        </w:rPr>
        <w:t>}</w:t>
      </w:r>
    </w:p>
    <w:p w14:paraId="341848D0" w14:textId="77777777" w:rsidR="006E08ED" w:rsidRPr="006E08ED" w:rsidRDefault="006E08ED" w:rsidP="006E08ED">
      <w:pPr>
        <w:ind w:firstLine="480"/>
        <w:rPr>
          <w:lang w:val="pt-BR"/>
        </w:rPr>
      </w:pPr>
    </w:p>
    <w:p w14:paraId="22AE3246" w14:textId="77777777" w:rsidR="006E08ED" w:rsidRPr="006E08ED" w:rsidRDefault="006E08ED" w:rsidP="006E08ED">
      <w:pPr>
        <w:ind w:firstLine="480"/>
        <w:rPr>
          <w:lang w:val="pt-BR"/>
        </w:rPr>
      </w:pPr>
    </w:p>
    <w:p w14:paraId="0FCB7D30" w14:textId="77777777" w:rsidR="006E08ED" w:rsidRPr="006E08ED" w:rsidRDefault="006E08ED" w:rsidP="006E08ED">
      <w:pPr>
        <w:ind w:firstLine="480"/>
        <w:rPr>
          <w:lang w:val="pt-BR"/>
        </w:rPr>
      </w:pPr>
      <w:r w:rsidRPr="006E08ED">
        <w:rPr>
          <w:lang w:val="pt-BR"/>
        </w:rPr>
        <w:t>#pragma vector = TIMER0_A1_VECTOR</w:t>
      </w:r>
    </w:p>
    <w:p w14:paraId="0C8E5CCA" w14:textId="77777777" w:rsidR="006E08ED" w:rsidRPr="006E08ED" w:rsidRDefault="006E08ED" w:rsidP="006E08ED">
      <w:pPr>
        <w:ind w:firstLine="480"/>
        <w:rPr>
          <w:lang w:val="pt-BR"/>
        </w:rPr>
      </w:pPr>
      <w:r w:rsidRPr="006E08ED">
        <w:rPr>
          <w:lang w:val="pt-BR"/>
        </w:rPr>
        <w:t>__interrupt void TIMER0_A0(void)</w:t>
      </w:r>
    </w:p>
    <w:p w14:paraId="4C8A7202" w14:textId="77777777" w:rsidR="006E08ED" w:rsidRPr="006E08ED" w:rsidRDefault="006E08ED" w:rsidP="006E08ED">
      <w:pPr>
        <w:ind w:firstLine="480"/>
        <w:rPr>
          <w:lang w:val="pt-BR"/>
        </w:rPr>
      </w:pPr>
      <w:r w:rsidRPr="006E08ED">
        <w:rPr>
          <w:lang w:val="pt-BR"/>
        </w:rPr>
        <w:t>{</w:t>
      </w:r>
    </w:p>
    <w:p w14:paraId="764496E5" w14:textId="77777777" w:rsidR="006E08ED" w:rsidRPr="006E08ED" w:rsidRDefault="006E08ED" w:rsidP="006E08ED">
      <w:pPr>
        <w:ind w:firstLine="480"/>
        <w:rPr>
          <w:lang w:val="pt-BR"/>
        </w:rPr>
      </w:pPr>
      <w:r w:rsidRPr="006E08ED">
        <w:rPr>
          <w:lang w:val="pt-BR"/>
        </w:rPr>
        <w:t xml:space="preserve"> switch(TA0IV)</w:t>
      </w:r>
    </w:p>
    <w:p w14:paraId="405DC162" w14:textId="77777777" w:rsidR="006E08ED" w:rsidRPr="006E08ED" w:rsidRDefault="006E08ED" w:rsidP="006E08ED">
      <w:pPr>
        <w:ind w:firstLine="480"/>
        <w:rPr>
          <w:lang w:val="pt-BR"/>
        </w:rPr>
      </w:pPr>
      <w:r w:rsidRPr="006E08ED">
        <w:rPr>
          <w:lang w:val="pt-BR"/>
        </w:rPr>
        <w:t xml:space="preserve"> {</w:t>
      </w:r>
    </w:p>
    <w:p w14:paraId="67D09F8C" w14:textId="77777777" w:rsidR="006E08ED" w:rsidRPr="006E08ED" w:rsidRDefault="006E08ED" w:rsidP="006E08ED">
      <w:pPr>
        <w:ind w:firstLine="480"/>
        <w:rPr>
          <w:lang w:val="pt-BR"/>
        </w:rPr>
      </w:pPr>
      <w:r w:rsidRPr="006E08ED">
        <w:rPr>
          <w:lang w:val="pt-BR"/>
        </w:rPr>
        <w:t xml:space="preserve">     case  TA0IV_NONE:   break;        // Vector  0:  No interrupt</w:t>
      </w:r>
    </w:p>
    <w:p w14:paraId="49859A9F" w14:textId="77777777" w:rsidR="006E08ED" w:rsidRPr="006E08ED" w:rsidRDefault="006E08ED" w:rsidP="006E08ED">
      <w:pPr>
        <w:ind w:firstLine="480"/>
        <w:rPr>
          <w:lang w:val="pt-BR"/>
        </w:rPr>
      </w:pPr>
      <w:r w:rsidRPr="006E08ED">
        <w:rPr>
          <w:lang w:val="pt-BR"/>
        </w:rPr>
        <w:t xml:space="preserve">     case  TA0IV_TACCR1: break;        // Vector  2:  TACCR1 CCIFG</w:t>
      </w:r>
    </w:p>
    <w:p w14:paraId="25899AA8" w14:textId="77777777" w:rsidR="006E08ED" w:rsidRPr="006E08ED" w:rsidRDefault="006E08ED" w:rsidP="006E08ED">
      <w:pPr>
        <w:ind w:firstLine="480"/>
        <w:rPr>
          <w:lang w:val="pt-BR"/>
        </w:rPr>
      </w:pPr>
      <w:r w:rsidRPr="006E08ED">
        <w:rPr>
          <w:lang w:val="pt-BR"/>
        </w:rPr>
        <w:t xml:space="preserve">     case  TA0IV_TACCR2: break;        // Vector  4:  TACCR2 CCIFG</w:t>
      </w:r>
    </w:p>
    <w:p w14:paraId="2AFEF127" w14:textId="77777777" w:rsidR="006E08ED" w:rsidRPr="006E08ED" w:rsidRDefault="006E08ED" w:rsidP="006E08ED">
      <w:pPr>
        <w:ind w:firstLine="480"/>
        <w:rPr>
          <w:lang w:val="pt-BR"/>
        </w:rPr>
      </w:pPr>
      <w:r w:rsidRPr="006E08ED">
        <w:rPr>
          <w:lang w:val="pt-BR"/>
        </w:rPr>
        <w:t xml:space="preserve">     case  TA0IV_6: break;             // Vector  6:  Reserved CCIFG</w:t>
      </w:r>
    </w:p>
    <w:p w14:paraId="11764202" w14:textId="77777777" w:rsidR="006E08ED" w:rsidRPr="006E08ED" w:rsidRDefault="006E08ED" w:rsidP="006E08ED">
      <w:pPr>
        <w:ind w:firstLine="480"/>
        <w:rPr>
          <w:lang w:val="pt-BR"/>
        </w:rPr>
      </w:pPr>
      <w:r w:rsidRPr="006E08ED">
        <w:rPr>
          <w:lang w:val="pt-BR"/>
        </w:rPr>
        <w:lastRenderedPageBreak/>
        <w:t xml:space="preserve">     case  TA0IV_8: break;             // Vector  8:  Reserved CCIFG</w:t>
      </w:r>
    </w:p>
    <w:p w14:paraId="00CEFC3B" w14:textId="77777777" w:rsidR="006E08ED" w:rsidRPr="006E08ED" w:rsidRDefault="006E08ED" w:rsidP="006E08ED">
      <w:pPr>
        <w:ind w:firstLine="480"/>
        <w:rPr>
          <w:lang w:val="pt-BR"/>
        </w:rPr>
      </w:pPr>
      <w:r w:rsidRPr="006E08ED">
        <w:rPr>
          <w:lang w:val="pt-BR"/>
        </w:rPr>
        <w:t xml:space="preserve">     case  TA0IV_TAIFG:                // Vector 10:  TAIFG</w:t>
      </w:r>
    </w:p>
    <w:p w14:paraId="1FAF0B13" w14:textId="77777777" w:rsidR="006E08ED" w:rsidRPr="006E08ED" w:rsidRDefault="006E08ED" w:rsidP="006E08ED">
      <w:pPr>
        <w:ind w:firstLine="480"/>
        <w:rPr>
          <w:rFonts w:hint="eastAsia"/>
          <w:lang w:val="pt-BR"/>
        </w:rPr>
      </w:pPr>
      <w:r w:rsidRPr="006E08ED">
        <w:rPr>
          <w:rFonts w:hint="eastAsia"/>
          <w:lang w:val="pt-BR"/>
        </w:rPr>
        <w:t xml:space="preserve">           show_flag=1;               //-----</w:t>
      </w:r>
      <w:r w:rsidRPr="006E08ED">
        <w:rPr>
          <w:rFonts w:hint="eastAsia"/>
          <w:lang w:val="pt-BR"/>
        </w:rPr>
        <w:t>启用中断服务函数</w:t>
      </w:r>
      <w:r w:rsidRPr="006E08ED">
        <w:rPr>
          <w:rFonts w:hint="eastAsia"/>
          <w:lang w:val="pt-BR"/>
        </w:rPr>
        <w:t>-----</w:t>
      </w:r>
    </w:p>
    <w:p w14:paraId="19488EC1" w14:textId="77777777" w:rsidR="006E08ED" w:rsidRPr="006E08ED" w:rsidRDefault="006E08ED" w:rsidP="006E08ED">
      <w:pPr>
        <w:ind w:firstLine="480"/>
        <w:rPr>
          <w:lang w:val="pt-BR"/>
        </w:rPr>
      </w:pPr>
      <w:r w:rsidRPr="006E08ED">
        <w:rPr>
          <w:lang w:val="pt-BR"/>
        </w:rPr>
        <w:t xml:space="preserve">          // TA0CTL&amp;=~TAIFG;</w:t>
      </w:r>
    </w:p>
    <w:p w14:paraId="0F993F98" w14:textId="77777777" w:rsidR="006E08ED" w:rsidRPr="006E08ED" w:rsidRDefault="006E08ED" w:rsidP="006E08ED">
      <w:pPr>
        <w:ind w:firstLine="480"/>
        <w:rPr>
          <w:lang w:val="pt-BR"/>
        </w:rPr>
      </w:pPr>
      <w:r w:rsidRPr="006E08ED">
        <w:rPr>
          <w:lang w:val="pt-BR"/>
        </w:rPr>
        <w:t xml:space="preserve">           break;                      // Vector 10:  TAIFG</w:t>
      </w:r>
    </w:p>
    <w:p w14:paraId="05297244" w14:textId="77777777" w:rsidR="006E08ED" w:rsidRPr="006E08ED" w:rsidRDefault="006E08ED" w:rsidP="006E08ED">
      <w:pPr>
        <w:ind w:firstLine="480"/>
        <w:rPr>
          <w:lang w:val="pt-BR"/>
        </w:rPr>
      </w:pPr>
      <w:r w:rsidRPr="006E08ED">
        <w:rPr>
          <w:lang w:val="pt-BR"/>
        </w:rPr>
        <w:t xml:space="preserve">     default:  break;</w:t>
      </w:r>
    </w:p>
    <w:p w14:paraId="221153D7" w14:textId="77777777" w:rsidR="006E08ED" w:rsidRPr="006E08ED" w:rsidRDefault="006E08ED" w:rsidP="006E08ED">
      <w:pPr>
        <w:ind w:firstLine="480"/>
        <w:rPr>
          <w:lang w:val="pt-BR"/>
        </w:rPr>
      </w:pPr>
      <w:r w:rsidRPr="006E08ED">
        <w:rPr>
          <w:lang w:val="pt-BR"/>
        </w:rPr>
        <w:t xml:space="preserve"> }</w:t>
      </w:r>
    </w:p>
    <w:p w14:paraId="0DCA129F" w14:textId="77777777" w:rsidR="006E08ED" w:rsidRPr="006E08ED" w:rsidRDefault="006E08ED" w:rsidP="006E08ED">
      <w:pPr>
        <w:ind w:firstLine="480"/>
        <w:rPr>
          <w:lang w:val="pt-BR"/>
        </w:rPr>
      </w:pPr>
      <w:r w:rsidRPr="006E08ED">
        <w:rPr>
          <w:lang w:val="pt-BR"/>
        </w:rPr>
        <w:t xml:space="preserve"> LPM0_EXIT;</w:t>
      </w:r>
    </w:p>
    <w:p w14:paraId="1C391FBD" w14:textId="77777777" w:rsidR="006E08ED" w:rsidRPr="006E08ED" w:rsidRDefault="006E08ED" w:rsidP="006E08ED">
      <w:pPr>
        <w:ind w:firstLine="480"/>
        <w:rPr>
          <w:lang w:val="pt-BR"/>
        </w:rPr>
      </w:pPr>
      <w:r w:rsidRPr="006E08ED">
        <w:rPr>
          <w:lang w:val="pt-BR"/>
        </w:rPr>
        <w:t>}</w:t>
      </w:r>
    </w:p>
    <w:p w14:paraId="568359CE" w14:textId="77777777" w:rsidR="006E08ED" w:rsidRPr="006E08ED" w:rsidRDefault="006E08ED" w:rsidP="006E08ED">
      <w:pPr>
        <w:ind w:firstLine="480"/>
        <w:rPr>
          <w:lang w:val="pt-BR"/>
        </w:rPr>
      </w:pPr>
    </w:p>
    <w:p w14:paraId="0819289E" w14:textId="77777777" w:rsidR="006E08ED" w:rsidRPr="006E08ED" w:rsidRDefault="006E08ED" w:rsidP="006E08ED">
      <w:pPr>
        <w:ind w:firstLine="480"/>
        <w:rPr>
          <w:lang w:val="pt-BR"/>
        </w:rPr>
      </w:pPr>
      <w:r w:rsidRPr="006E08ED">
        <w:rPr>
          <w:lang w:val="pt-BR"/>
        </w:rPr>
        <w:t>#pragma vector = TIMER1_A1_VECTOR</w:t>
      </w:r>
    </w:p>
    <w:p w14:paraId="4837D910" w14:textId="77777777" w:rsidR="006E08ED" w:rsidRPr="006E08ED" w:rsidRDefault="006E08ED" w:rsidP="006E08ED">
      <w:pPr>
        <w:ind w:firstLine="480"/>
        <w:rPr>
          <w:lang w:val="pt-BR"/>
        </w:rPr>
      </w:pPr>
      <w:r w:rsidRPr="006E08ED">
        <w:rPr>
          <w:lang w:val="pt-BR"/>
        </w:rPr>
        <w:t>__interrupt void TIMER1_A1_ISR(void)</w:t>
      </w:r>
    </w:p>
    <w:p w14:paraId="218F2656" w14:textId="77777777" w:rsidR="006E08ED" w:rsidRPr="006E08ED" w:rsidRDefault="006E08ED" w:rsidP="006E08ED">
      <w:pPr>
        <w:ind w:firstLine="480"/>
        <w:rPr>
          <w:lang w:val="pt-BR"/>
        </w:rPr>
      </w:pPr>
      <w:r w:rsidRPr="006E08ED">
        <w:rPr>
          <w:lang w:val="pt-BR"/>
        </w:rPr>
        <w:t>{</w:t>
      </w:r>
    </w:p>
    <w:p w14:paraId="0BBE7DD3" w14:textId="77777777" w:rsidR="006E08ED" w:rsidRPr="006E08ED" w:rsidRDefault="006E08ED" w:rsidP="006E08ED">
      <w:pPr>
        <w:ind w:firstLine="480"/>
        <w:rPr>
          <w:rFonts w:hint="eastAsia"/>
          <w:lang w:val="pt-BR"/>
        </w:rPr>
      </w:pPr>
      <w:r w:rsidRPr="006E08ED">
        <w:rPr>
          <w:rFonts w:hint="eastAsia"/>
          <w:lang w:val="pt-BR"/>
        </w:rPr>
        <w:t xml:space="preserve">    switch (TA1IV) //AIV</w:t>
      </w:r>
      <w:r w:rsidRPr="006E08ED">
        <w:rPr>
          <w:rFonts w:hint="eastAsia"/>
          <w:lang w:val="pt-BR"/>
        </w:rPr>
        <w:t>的值是在</w:t>
      </w:r>
      <w:r w:rsidRPr="006E08ED">
        <w:rPr>
          <w:rFonts w:hint="eastAsia"/>
          <w:lang w:val="pt-BR"/>
        </w:rPr>
        <w:t>0--10</w:t>
      </w:r>
      <w:r w:rsidRPr="006E08ED">
        <w:rPr>
          <w:rFonts w:hint="eastAsia"/>
          <w:lang w:val="pt-BR"/>
        </w:rPr>
        <w:t>内的偶数时才会执行</w:t>
      </w:r>
      <w:r w:rsidRPr="006E08ED">
        <w:rPr>
          <w:rFonts w:hint="eastAsia"/>
          <w:lang w:val="pt-BR"/>
        </w:rPr>
        <w:t>switch</w:t>
      </w:r>
      <w:r w:rsidRPr="006E08ED">
        <w:rPr>
          <w:rFonts w:hint="eastAsia"/>
          <w:lang w:val="pt-BR"/>
        </w:rPr>
        <w:t>函数内的语句</w:t>
      </w:r>
    </w:p>
    <w:p w14:paraId="25EDAD31" w14:textId="77777777" w:rsidR="006E08ED" w:rsidRPr="006E08ED" w:rsidRDefault="006E08ED" w:rsidP="006E08ED">
      <w:pPr>
        <w:ind w:firstLine="480"/>
        <w:rPr>
          <w:lang w:val="pt-BR"/>
        </w:rPr>
      </w:pPr>
      <w:r w:rsidRPr="006E08ED">
        <w:rPr>
          <w:lang w:val="pt-BR"/>
        </w:rPr>
        <w:t xml:space="preserve">    {</w:t>
      </w:r>
    </w:p>
    <w:p w14:paraId="2A1A0AB7" w14:textId="77777777" w:rsidR="006E08ED" w:rsidRPr="006E08ED" w:rsidRDefault="006E08ED" w:rsidP="006E08ED">
      <w:pPr>
        <w:ind w:firstLine="480"/>
        <w:rPr>
          <w:lang w:val="pt-BR"/>
        </w:rPr>
      </w:pPr>
      <w:r w:rsidRPr="006E08ED">
        <w:rPr>
          <w:lang w:val="pt-BR"/>
        </w:rPr>
        <w:t xml:space="preserve">    case TA1IV_NONE:</w:t>
      </w:r>
    </w:p>
    <w:p w14:paraId="4419E71F" w14:textId="77777777" w:rsidR="006E08ED" w:rsidRPr="006E08ED" w:rsidRDefault="006E08ED" w:rsidP="006E08ED">
      <w:pPr>
        <w:ind w:firstLine="480"/>
        <w:rPr>
          <w:lang w:val="pt-BR"/>
        </w:rPr>
      </w:pPr>
      <w:r w:rsidRPr="006E08ED">
        <w:rPr>
          <w:lang w:val="pt-BR"/>
        </w:rPr>
        <w:t xml:space="preserve">        break;         // Vector  0:  No interrupt</w:t>
      </w:r>
    </w:p>
    <w:p w14:paraId="30C46588" w14:textId="77777777" w:rsidR="006E08ED" w:rsidRPr="006E08ED" w:rsidRDefault="006E08ED" w:rsidP="006E08ED">
      <w:pPr>
        <w:ind w:firstLine="480"/>
        <w:rPr>
          <w:lang w:val="pt-BR"/>
        </w:rPr>
      </w:pPr>
      <w:r w:rsidRPr="006E08ED">
        <w:rPr>
          <w:lang w:val="pt-BR"/>
        </w:rPr>
        <w:t xml:space="preserve">    case TA1IV_TACCR1: // Vector  2:  TACCR1 CCIFG</w:t>
      </w:r>
    </w:p>
    <w:p w14:paraId="7977E101" w14:textId="77777777" w:rsidR="006E08ED" w:rsidRPr="006E08ED" w:rsidRDefault="006E08ED" w:rsidP="006E08ED">
      <w:pPr>
        <w:ind w:firstLine="480"/>
        <w:rPr>
          <w:lang w:val="pt-BR"/>
        </w:rPr>
      </w:pPr>
      <w:r w:rsidRPr="006E08ED">
        <w:rPr>
          <w:lang w:val="pt-BR"/>
        </w:rPr>
        <w:t xml:space="preserve">        cal_revolution();</w:t>
      </w:r>
    </w:p>
    <w:p w14:paraId="06FFD1F6" w14:textId="77777777" w:rsidR="006E08ED" w:rsidRPr="006E08ED" w:rsidRDefault="006E08ED" w:rsidP="006E08ED">
      <w:pPr>
        <w:ind w:firstLine="480"/>
        <w:rPr>
          <w:lang w:val="pt-BR"/>
        </w:rPr>
      </w:pPr>
      <w:r w:rsidRPr="006E08ED">
        <w:rPr>
          <w:lang w:val="pt-BR"/>
        </w:rPr>
        <w:t xml:space="preserve">        //__bic_SR_register_on_exit(LPM0_bits); // Exit LPM0 on return to main</w:t>
      </w:r>
    </w:p>
    <w:p w14:paraId="1F2681BE" w14:textId="77777777" w:rsidR="006E08ED" w:rsidRPr="006E08ED" w:rsidRDefault="006E08ED" w:rsidP="006E08ED">
      <w:pPr>
        <w:ind w:firstLine="480"/>
        <w:rPr>
          <w:lang w:val="pt-BR"/>
        </w:rPr>
      </w:pPr>
      <w:r w:rsidRPr="006E08ED">
        <w:rPr>
          <w:lang w:val="pt-BR"/>
        </w:rPr>
        <w:t xml:space="preserve">        break;</w:t>
      </w:r>
    </w:p>
    <w:p w14:paraId="234C126B" w14:textId="77777777" w:rsidR="006E08ED" w:rsidRPr="006E08ED" w:rsidRDefault="006E08ED" w:rsidP="006E08ED">
      <w:pPr>
        <w:ind w:firstLine="480"/>
        <w:rPr>
          <w:lang w:val="pt-BR"/>
        </w:rPr>
      </w:pPr>
      <w:r w:rsidRPr="006E08ED">
        <w:rPr>
          <w:lang w:val="pt-BR"/>
        </w:rPr>
        <w:t xml:space="preserve">    case TA1IV_TACCR2:</w:t>
      </w:r>
    </w:p>
    <w:p w14:paraId="386B55C8" w14:textId="77777777" w:rsidR="006E08ED" w:rsidRPr="006E08ED" w:rsidRDefault="006E08ED" w:rsidP="006E08ED">
      <w:pPr>
        <w:ind w:firstLine="480"/>
        <w:rPr>
          <w:lang w:val="pt-BR"/>
        </w:rPr>
      </w:pPr>
      <w:r w:rsidRPr="006E08ED">
        <w:rPr>
          <w:lang w:val="pt-BR"/>
        </w:rPr>
        <w:t xml:space="preserve">        break; // Vector  4:  TACCR2 CCIFG</w:t>
      </w:r>
    </w:p>
    <w:p w14:paraId="08C6BB5E" w14:textId="77777777" w:rsidR="006E08ED" w:rsidRPr="006E08ED" w:rsidRDefault="006E08ED" w:rsidP="006E08ED">
      <w:pPr>
        <w:ind w:firstLine="480"/>
        <w:rPr>
          <w:lang w:val="pt-BR"/>
        </w:rPr>
      </w:pPr>
      <w:r w:rsidRPr="006E08ED">
        <w:rPr>
          <w:lang w:val="pt-BR"/>
        </w:rPr>
        <w:t xml:space="preserve">    case TA1IV_6:</w:t>
      </w:r>
    </w:p>
    <w:p w14:paraId="4B0EB33B" w14:textId="77777777" w:rsidR="006E08ED" w:rsidRPr="006E08ED" w:rsidRDefault="006E08ED" w:rsidP="006E08ED">
      <w:pPr>
        <w:ind w:firstLine="480"/>
        <w:rPr>
          <w:lang w:val="pt-BR"/>
        </w:rPr>
      </w:pPr>
      <w:r w:rsidRPr="006E08ED">
        <w:rPr>
          <w:lang w:val="pt-BR"/>
        </w:rPr>
        <w:t xml:space="preserve">        break; // Vector  6:  ON_Perioderved CCIFG</w:t>
      </w:r>
    </w:p>
    <w:p w14:paraId="0DFEAD1D" w14:textId="77777777" w:rsidR="006E08ED" w:rsidRPr="006E08ED" w:rsidRDefault="006E08ED" w:rsidP="006E08ED">
      <w:pPr>
        <w:ind w:firstLine="480"/>
        <w:rPr>
          <w:lang w:val="pt-BR"/>
        </w:rPr>
      </w:pPr>
      <w:r w:rsidRPr="006E08ED">
        <w:rPr>
          <w:lang w:val="pt-BR"/>
        </w:rPr>
        <w:t xml:space="preserve">    case TA1IV_8:</w:t>
      </w:r>
    </w:p>
    <w:p w14:paraId="7E43DA5E" w14:textId="77777777" w:rsidR="006E08ED" w:rsidRPr="006E08ED" w:rsidRDefault="006E08ED" w:rsidP="006E08ED">
      <w:pPr>
        <w:ind w:firstLine="480"/>
        <w:rPr>
          <w:lang w:val="pt-BR"/>
        </w:rPr>
      </w:pPr>
      <w:r w:rsidRPr="006E08ED">
        <w:rPr>
          <w:lang w:val="pt-BR"/>
        </w:rPr>
        <w:t xml:space="preserve">        break; // Vector  8:  ON_Perioderved CCIFG</w:t>
      </w:r>
    </w:p>
    <w:p w14:paraId="0C1D4821" w14:textId="77777777" w:rsidR="006E08ED" w:rsidRPr="006E08ED" w:rsidRDefault="006E08ED" w:rsidP="006E08ED">
      <w:pPr>
        <w:ind w:firstLine="480"/>
        <w:rPr>
          <w:lang w:val="pt-BR"/>
        </w:rPr>
      </w:pPr>
      <w:r w:rsidRPr="006E08ED">
        <w:rPr>
          <w:lang w:val="pt-BR"/>
        </w:rPr>
        <w:t xml:space="preserve">    case TA1IV_TAIFG:</w:t>
      </w:r>
    </w:p>
    <w:p w14:paraId="5A64D6C1" w14:textId="77777777" w:rsidR="006E08ED" w:rsidRPr="006E08ED" w:rsidRDefault="006E08ED" w:rsidP="006E08ED">
      <w:pPr>
        <w:ind w:firstLine="480"/>
        <w:rPr>
          <w:lang w:val="pt-BR"/>
        </w:rPr>
      </w:pPr>
      <w:r w:rsidRPr="006E08ED">
        <w:rPr>
          <w:lang w:val="pt-BR"/>
        </w:rPr>
        <w:lastRenderedPageBreak/>
        <w:t xml:space="preserve">        overflow_times += 1;</w:t>
      </w:r>
    </w:p>
    <w:p w14:paraId="698F8FDD" w14:textId="77777777" w:rsidR="006E08ED" w:rsidRPr="006E08ED" w:rsidRDefault="006E08ED" w:rsidP="006E08ED">
      <w:pPr>
        <w:ind w:firstLine="480"/>
        <w:rPr>
          <w:lang w:val="pt-BR"/>
        </w:rPr>
      </w:pPr>
      <w:r w:rsidRPr="006E08ED">
        <w:rPr>
          <w:lang w:val="pt-BR"/>
        </w:rPr>
        <w:t xml:space="preserve">     //   TA1CTL &amp;= ~TAIFG;</w:t>
      </w:r>
    </w:p>
    <w:p w14:paraId="438F04C0" w14:textId="77777777" w:rsidR="006E08ED" w:rsidRPr="006E08ED" w:rsidRDefault="006E08ED" w:rsidP="006E08ED">
      <w:pPr>
        <w:ind w:firstLine="480"/>
        <w:rPr>
          <w:lang w:val="pt-BR"/>
        </w:rPr>
      </w:pPr>
      <w:r w:rsidRPr="006E08ED">
        <w:rPr>
          <w:lang w:val="pt-BR"/>
        </w:rPr>
        <w:t xml:space="preserve">        // __bic_SR_register_on_exit(LPM0_bits + GIE);</w:t>
      </w:r>
    </w:p>
    <w:p w14:paraId="60B61011" w14:textId="77777777" w:rsidR="006E08ED" w:rsidRPr="006E08ED" w:rsidRDefault="006E08ED" w:rsidP="006E08ED">
      <w:pPr>
        <w:ind w:firstLine="480"/>
        <w:rPr>
          <w:lang w:val="pt-BR"/>
        </w:rPr>
      </w:pPr>
      <w:r w:rsidRPr="006E08ED">
        <w:rPr>
          <w:lang w:val="pt-BR"/>
        </w:rPr>
        <w:t xml:space="preserve">        break;</w:t>
      </w:r>
    </w:p>
    <w:p w14:paraId="43933F9B" w14:textId="77777777" w:rsidR="006E08ED" w:rsidRPr="006E08ED" w:rsidRDefault="006E08ED" w:rsidP="006E08ED">
      <w:pPr>
        <w:ind w:firstLine="480"/>
        <w:rPr>
          <w:lang w:val="pt-BR"/>
        </w:rPr>
      </w:pPr>
      <w:r w:rsidRPr="006E08ED">
        <w:rPr>
          <w:lang w:val="pt-BR"/>
        </w:rPr>
        <w:t xml:space="preserve">    default:</w:t>
      </w:r>
    </w:p>
    <w:p w14:paraId="02FBF893" w14:textId="77777777" w:rsidR="006E08ED" w:rsidRPr="006E08ED" w:rsidRDefault="006E08ED" w:rsidP="006E08ED">
      <w:pPr>
        <w:ind w:firstLine="480"/>
        <w:rPr>
          <w:lang w:val="pt-BR"/>
        </w:rPr>
      </w:pPr>
      <w:r w:rsidRPr="006E08ED">
        <w:rPr>
          <w:lang w:val="pt-BR"/>
        </w:rPr>
        <w:t xml:space="preserve">        break;</w:t>
      </w:r>
    </w:p>
    <w:p w14:paraId="177BDC06" w14:textId="77777777" w:rsidR="006E08ED" w:rsidRPr="006E08ED" w:rsidRDefault="006E08ED" w:rsidP="006E08ED">
      <w:pPr>
        <w:ind w:firstLine="480"/>
        <w:rPr>
          <w:lang w:val="pt-BR"/>
        </w:rPr>
      </w:pPr>
      <w:r w:rsidRPr="006E08ED">
        <w:rPr>
          <w:lang w:val="pt-BR"/>
        </w:rPr>
        <w:t xml:space="preserve">    }</w:t>
      </w:r>
    </w:p>
    <w:p w14:paraId="05B483A3" w14:textId="77777777" w:rsidR="006E08ED" w:rsidRPr="006E08ED" w:rsidRDefault="006E08ED" w:rsidP="006E08ED">
      <w:pPr>
        <w:ind w:firstLine="480"/>
        <w:rPr>
          <w:lang w:val="pt-BR"/>
        </w:rPr>
      </w:pPr>
      <w:r w:rsidRPr="006E08ED">
        <w:rPr>
          <w:lang w:val="pt-BR"/>
        </w:rPr>
        <w:t xml:space="preserve">    LPM0_EXIT;</w:t>
      </w:r>
    </w:p>
    <w:p w14:paraId="792ACA32" w14:textId="77777777" w:rsidR="006E08ED" w:rsidRPr="006E08ED" w:rsidRDefault="006E08ED" w:rsidP="006E08ED">
      <w:pPr>
        <w:ind w:firstLine="480"/>
        <w:rPr>
          <w:lang w:val="pt-BR"/>
        </w:rPr>
      </w:pPr>
      <w:r w:rsidRPr="006E08ED">
        <w:rPr>
          <w:lang w:val="pt-BR"/>
        </w:rPr>
        <w:t>}</w:t>
      </w:r>
    </w:p>
    <w:p w14:paraId="799BD307" w14:textId="77777777" w:rsidR="006E08ED" w:rsidRPr="006E08ED" w:rsidRDefault="006E08ED" w:rsidP="006E08ED">
      <w:pPr>
        <w:ind w:firstLine="480"/>
        <w:rPr>
          <w:lang w:val="pt-BR"/>
        </w:rPr>
      </w:pPr>
    </w:p>
    <w:p w14:paraId="69FB9EEA" w14:textId="77777777" w:rsidR="006E08ED" w:rsidRPr="006E08ED" w:rsidRDefault="006E08ED" w:rsidP="006E08ED">
      <w:pPr>
        <w:ind w:firstLine="480"/>
        <w:rPr>
          <w:lang w:val="pt-BR"/>
        </w:rPr>
      </w:pPr>
      <w:r w:rsidRPr="006E08ED">
        <w:rPr>
          <w:lang w:val="pt-BR"/>
        </w:rPr>
        <w:t>void time1_stop()</w:t>
      </w:r>
    </w:p>
    <w:p w14:paraId="750C5C15" w14:textId="77777777" w:rsidR="006E08ED" w:rsidRPr="006E08ED" w:rsidRDefault="006E08ED" w:rsidP="006E08ED">
      <w:pPr>
        <w:ind w:firstLine="480"/>
        <w:rPr>
          <w:lang w:val="pt-BR"/>
        </w:rPr>
      </w:pPr>
      <w:r w:rsidRPr="006E08ED">
        <w:rPr>
          <w:lang w:val="pt-BR"/>
        </w:rPr>
        <w:t>{</w:t>
      </w:r>
    </w:p>
    <w:p w14:paraId="7635931A" w14:textId="77777777" w:rsidR="006E08ED" w:rsidRPr="006E08ED" w:rsidRDefault="006E08ED" w:rsidP="006E08ED">
      <w:pPr>
        <w:ind w:firstLine="480"/>
        <w:rPr>
          <w:lang w:val="pt-BR"/>
        </w:rPr>
      </w:pPr>
      <w:r w:rsidRPr="006E08ED">
        <w:rPr>
          <w:lang w:val="pt-BR"/>
        </w:rPr>
        <w:t xml:space="preserve">    TA1CTL |= MC_0 + TACLR; // stop</w:t>
      </w:r>
    </w:p>
    <w:p w14:paraId="005947DB" w14:textId="77777777" w:rsidR="006E08ED" w:rsidRPr="006E08ED" w:rsidRDefault="006E08ED" w:rsidP="006E08ED">
      <w:pPr>
        <w:ind w:firstLine="480"/>
        <w:rPr>
          <w:lang w:val="pt-BR"/>
        </w:rPr>
      </w:pPr>
    </w:p>
    <w:p w14:paraId="7C265653" w14:textId="77777777" w:rsidR="006E08ED" w:rsidRPr="006E08ED" w:rsidRDefault="006E08ED" w:rsidP="006E08ED">
      <w:pPr>
        <w:ind w:firstLine="480"/>
        <w:rPr>
          <w:lang w:val="pt-BR"/>
        </w:rPr>
      </w:pPr>
      <w:r w:rsidRPr="006E08ED">
        <w:rPr>
          <w:lang w:val="pt-BR"/>
        </w:rPr>
        <w:t>}</w:t>
      </w:r>
    </w:p>
    <w:p w14:paraId="65CAB014" w14:textId="77777777" w:rsidR="006E08ED" w:rsidRPr="006E08ED" w:rsidRDefault="006E08ED" w:rsidP="006E08ED">
      <w:pPr>
        <w:ind w:firstLine="480"/>
        <w:rPr>
          <w:lang w:val="pt-BR"/>
        </w:rPr>
      </w:pPr>
    </w:p>
    <w:p w14:paraId="2BD1D625" w14:textId="77777777" w:rsidR="006E08ED" w:rsidRPr="006E08ED" w:rsidRDefault="006E08ED" w:rsidP="006E08ED">
      <w:pPr>
        <w:ind w:firstLine="480"/>
        <w:rPr>
          <w:lang w:val="pt-BR"/>
        </w:rPr>
      </w:pPr>
      <w:r w:rsidRPr="006E08ED">
        <w:rPr>
          <w:lang w:val="pt-BR"/>
        </w:rPr>
        <w:t>void LCD_Init()</w:t>
      </w:r>
    </w:p>
    <w:p w14:paraId="2C110BFB" w14:textId="77777777" w:rsidR="006E08ED" w:rsidRPr="006E08ED" w:rsidRDefault="006E08ED" w:rsidP="006E08ED">
      <w:pPr>
        <w:ind w:firstLine="480"/>
        <w:rPr>
          <w:lang w:val="pt-BR"/>
        </w:rPr>
      </w:pPr>
      <w:r w:rsidRPr="006E08ED">
        <w:rPr>
          <w:lang w:val="pt-BR"/>
        </w:rPr>
        <w:t>{</w:t>
      </w:r>
    </w:p>
    <w:p w14:paraId="25055B0D" w14:textId="77777777" w:rsidR="006E08ED" w:rsidRPr="006E08ED" w:rsidRDefault="006E08ED" w:rsidP="006E08ED">
      <w:pPr>
        <w:ind w:firstLine="480"/>
        <w:rPr>
          <w:lang w:val="pt-BR"/>
        </w:rPr>
      </w:pPr>
      <w:r w:rsidRPr="006E08ED">
        <w:rPr>
          <w:lang w:val="pt-BR"/>
        </w:rPr>
        <w:t xml:space="preserve">    HT1621_init();</w:t>
      </w:r>
    </w:p>
    <w:p w14:paraId="5982C468" w14:textId="77777777" w:rsidR="006E08ED" w:rsidRPr="006E08ED" w:rsidRDefault="006E08ED" w:rsidP="006E08ED">
      <w:pPr>
        <w:ind w:firstLine="480"/>
        <w:rPr>
          <w:rFonts w:hint="eastAsia"/>
          <w:lang w:val="pt-BR"/>
        </w:rPr>
      </w:pPr>
      <w:r w:rsidRPr="006E08ED">
        <w:rPr>
          <w:rFonts w:hint="eastAsia"/>
          <w:lang w:val="pt-BR"/>
        </w:rPr>
        <w:t xml:space="preserve">    //</w:t>
      </w:r>
      <w:r w:rsidRPr="006E08ED">
        <w:rPr>
          <w:rFonts w:hint="eastAsia"/>
          <w:lang w:val="pt-BR"/>
        </w:rPr>
        <w:t>相关硬件的初始化，其中</w:t>
      </w:r>
      <w:r w:rsidRPr="006E08ED">
        <w:rPr>
          <w:rFonts w:hint="eastAsia"/>
          <w:lang w:val="pt-BR"/>
        </w:rPr>
        <w:t xml:space="preserve"> I2C </w:t>
      </w:r>
      <w:r w:rsidRPr="006E08ED">
        <w:rPr>
          <w:rFonts w:hint="eastAsia"/>
          <w:lang w:val="pt-BR"/>
        </w:rPr>
        <w:t>模块的初始化由</w:t>
      </w:r>
      <w:r w:rsidRPr="006E08ED">
        <w:rPr>
          <w:rFonts w:hint="eastAsia"/>
          <w:lang w:val="pt-BR"/>
        </w:rPr>
        <w:t xml:space="preserve"> TCA6416A </w:t>
      </w:r>
      <w:r w:rsidRPr="006E08ED">
        <w:rPr>
          <w:rFonts w:hint="eastAsia"/>
          <w:lang w:val="pt-BR"/>
        </w:rPr>
        <w:t>初始化函数在内部完成了，</w:t>
      </w:r>
      <w:r w:rsidRPr="006E08ED">
        <w:rPr>
          <w:rFonts w:hint="eastAsia"/>
          <w:lang w:val="pt-BR"/>
        </w:rPr>
        <w:t xml:space="preserve"> LCD_128 </w:t>
      </w:r>
      <w:r w:rsidRPr="006E08ED">
        <w:rPr>
          <w:rFonts w:hint="eastAsia"/>
          <w:lang w:val="pt-BR"/>
        </w:rPr>
        <w:t>库函数由</w:t>
      </w:r>
      <w:r w:rsidRPr="006E08ED">
        <w:rPr>
          <w:rFonts w:hint="eastAsia"/>
          <w:lang w:val="pt-BR"/>
        </w:rPr>
        <w:t xml:space="preserve"> HT1621 </w:t>
      </w:r>
      <w:r w:rsidRPr="006E08ED">
        <w:rPr>
          <w:rFonts w:hint="eastAsia"/>
          <w:lang w:val="pt-BR"/>
        </w:rPr>
        <w:t>初始化函数在内部引用了</w:t>
      </w:r>
    </w:p>
    <w:p w14:paraId="08B5BCF3" w14:textId="77777777" w:rsidR="006E08ED" w:rsidRPr="006E08ED" w:rsidRDefault="006E08ED" w:rsidP="006E08ED">
      <w:pPr>
        <w:ind w:firstLine="480"/>
        <w:rPr>
          <w:rFonts w:hint="eastAsia"/>
          <w:lang w:val="pt-BR"/>
        </w:rPr>
      </w:pPr>
      <w:r w:rsidRPr="006E08ED">
        <w:rPr>
          <w:rFonts w:hint="eastAsia"/>
          <w:lang w:val="pt-BR"/>
        </w:rPr>
        <w:t xml:space="preserve">    //-----</w:t>
      </w:r>
      <w:r w:rsidRPr="006E08ED">
        <w:rPr>
          <w:rFonts w:hint="eastAsia"/>
          <w:lang w:val="pt-BR"/>
        </w:rPr>
        <w:t>显示固定不变的</w:t>
      </w:r>
      <w:r w:rsidRPr="006E08ED">
        <w:rPr>
          <w:rFonts w:hint="eastAsia"/>
          <w:lang w:val="pt-BR"/>
        </w:rPr>
        <w:t>LCD</w:t>
      </w:r>
      <w:r w:rsidRPr="006E08ED">
        <w:rPr>
          <w:rFonts w:hint="eastAsia"/>
          <w:lang w:val="pt-BR"/>
        </w:rPr>
        <w:t>段</w:t>
      </w:r>
      <w:r w:rsidRPr="006E08ED">
        <w:rPr>
          <w:rFonts w:hint="eastAsia"/>
          <w:lang w:val="pt-BR"/>
        </w:rPr>
        <w:t>-----</w:t>
      </w:r>
    </w:p>
    <w:p w14:paraId="3F1E70B9" w14:textId="77777777" w:rsidR="006E08ED" w:rsidRPr="006E08ED" w:rsidRDefault="006E08ED" w:rsidP="006E08ED">
      <w:pPr>
        <w:ind w:firstLine="480"/>
        <w:rPr>
          <w:lang w:val="pt-BR"/>
        </w:rPr>
      </w:pPr>
      <w:r w:rsidRPr="006E08ED">
        <w:rPr>
          <w:lang w:val="pt-BR"/>
        </w:rPr>
        <w:t xml:space="preserve">    LCD_DisplayDigit(5,2);</w:t>
      </w:r>
    </w:p>
    <w:p w14:paraId="0DD736C3" w14:textId="77777777" w:rsidR="006E08ED" w:rsidRPr="006E08ED" w:rsidRDefault="006E08ED" w:rsidP="006E08ED">
      <w:pPr>
        <w:ind w:firstLine="480"/>
        <w:rPr>
          <w:lang w:val="pt-BR"/>
        </w:rPr>
      </w:pPr>
      <w:r w:rsidRPr="006E08ED">
        <w:rPr>
          <w:lang w:val="pt-BR"/>
        </w:rPr>
        <w:t xml:space="preserve">    LCD_DisplayDigit(8,3);</w:t>
      </w:r>
    </w:p>
    <w:p w14:paraId="145C8A3E" w14:textId="77777777" w:rsidR="006E08ED" w:rsidRPr="006E08ED" w:rsidRDefault="006E08ED" w:rsidP="006E08ED">
      <w:pPr>
        <w:ind w:firstLine="480"/>
        <w:rPr>
          <w:lang w:val="pt-BR"/>
        </w:rPr>
      </w:pPr>
      <w:r w:rsidRPr="006E08ED">
        <w:rPr>
          <w:lang w:val="pt-BR"/>
        </w:rPr>
        <w:t xml:space="preserve">    LCD_ClearSeg(20);</w:t>
      </w:r>
    </w:p>
    <w:p w14:paraId="3D30373A" w14:textId="77777777" w:rsidR="006E08ED" w:rsidRPr="006E08ED" w:rsidRDefault="006E08ED" w:rsidP="006E08ED">
      <w:pPr>
        <w:ind w:firstLine="480"/>
        <w:rPr>
          <w:lang w:val="pt-BR"/>
        </w:rPr>
      </w:pPr>
      <w:r w:rsidRPr="006E08ED">
        <w:rPr>
          <w:lang w:val="pt-BR"/>
        </w:rPr>
        <w:t xml:space="preserve">    LCD_ClearSeg(25);</w:t>
      </w:r>
    </w:p>
    <w:p w14:paraId="7DC38994" w14:textId="77777777" w:rsidR="006E08ED" w:rsidRPr="006E08ED" w:rsidRDefault="006E08ED" w:rsidP="006E08ED">
      <w:pPr>
        <w:ind w:firstLine="480"/>
        <w:rPr>
          <w:lang w:val="pt-BR"/>
        </w:rPr>
      </w:pPr>
      <w:r w:rsidRPr="006E08ED">
        <w:rPr>
          <w:lang w:val="pt-BR"/>
        </w:rPr>
        <w:t xml:space="preserve">    LCD_DisplayDigit(6,4);</w:t>
      </w:r>
    </w:p>
    <w:p w14:paraId="5181E6FB" w14:textId="77777777" w:rsidR="006E08ED" w:rsidRPr="006E08ED" w:rsidRDefault="006E08ED" w:rsidP="006E08ED">
      <w:pPr>
        <w:ind w:firstLine="480"/>
        <w:rPr>
          <w:lang w:val="pt-BR"/>
        </w:rPr>
      </w:pPr>
      <w:r w:rsidRPr="006E08ED">
        <w:rPr>
          <w:lang w:val="pt-BR"/>
        </w:rPr>
        <w:t xml:space="preserve">    LCD_ClearSeg(53);</w:t>
      </w:r>
    </w:p>
    <w:p w14:paraId="7F86FA87" w14:textId="77777777" w:rsidR="006E08ED" w:rsidRPr="006E08ED" w:rsidRDefault="006E08ED" w:rsidP="006E08ED">
      <w:pPr>
        <w:ind w:firstLine="480"/>
        <w:rPr>
          <w:lang w:val="pt-BR"/>
        </w:rPr>
      </w:pPr>
      <w:r w:rsidRPr="006E08ED">
        <w:rPr>
          <w:lang w:val="pt-BR"/>
        </w:rPr>
        <w:t xml:space="preserve">    LCD_DisplayDigit(6,5);</w:t>
      </w:r>
    </w:p>
    <w:p w14:paraId="78461AF4" w14:textId="77777777" w:rsidR="006E08ED" w:rsidRPr="006E08ED" w:rsidRDefault="006E08ED" w:rsidP="006E08ED">
      <w:pPr>
        <w:ind w:firstLine="480"/>
        <w:rPr>
          <w:lang w:val="pt-BR"/>
        </w:rPr>
      </w:pPr>
      <w:r w:rsidRPr="006E08ED">
        <w:rPr>
          <w:lang w:val="pt-BR"/>
        </w:rPr>
        <w:t xml:space="preserve">    LCD_ClearSeg(61);</w:t>
      </w:r>
    </w:p>
    <w:p w14:paraId="3485040B" w14:textId="77777777" w:rsidR="006E08ED" w:rsidRPr="006E08ED" w:rsidRDefault="006E08ED" w:rsidP="006E08ED">
      <w:pPr>
        <w:ind w:firstLine="480"/>
        <w:rPr>
          <w:lang w:val="pt-BR"/>
        </w:rPr>
      </w:pPr>
      <w:r w:rsidRPr="006E08ED">
        <w:rPr>
          <w:lang w:val="pt-BR"/>
        </w:rPr>
        <w:lastRenderedPageBreak/>
        <w:t xml:space="preserve">    LCD_DisplayDigit(0,6);</w:t>
      </w:r>
    </w:p>
    <w:p w14:paraId="6DF8E825" w14:textId="77777777" w:rsidR="006E08ED" w:rsidRPr="006E08ED" w:rsidRDefault="006E08ED" w:rsidP="006E08ED">
      <w:pPr>
        <w:ind w:firstLine="480"/>
        <w:rPr>
          <w:lang w:val="pt-BR"/>
        </w:rPr>
      </w:pPr>
      <w:r w:rsidRPr="006E08ED">
        <w:rPr>
          <w:lang w:val="pt-BR"/>
        </w:rPr>
        <w:t xml:space="preserve">    HT1621_Reflash(LCD_Buffer);</w:t>
      </w:r>
    </w:p>
    <w:p w14:paraId="00EEBE98" w14:textId="77777777" w:rsidR="006E08ED" w:rsidRPr="006E08ED" w:rsidRDefault="006E08ED" w:rsidP="006E08ED">
      <w:pPr>
        <w:ind w:firstLine="480"/>
        <w:rPr>
          <w:lang w:val="pt-BR"/>
        </w:rPr>
      </w:pPr>
      <w:r w:rsidRPr="006E08ED">
        <w:rPr>
          <w:lang w:val="pt-BR"/>
        </w:rPr>
        <w:t xml:space="preserve">    __delay_cycles(1000000);</w:t>
      </w:r>
    </w:p>
    <w:p w14:paraId="6212771A" w14:textId="77777777" w:rsidR="006E08ED" w:rsidRPr="006E08ED" w:rsidRDefault="006E08ED" w:rsidP="006E08ED">
      <w:pPr>
        <w:ind w:firstLine="480"/>
        <w:rPr>
          <w:lang w:val="pt-BR"/>
        </w:rPr>
      </w:pPr>
      <w:r w:rsidRPr="006E08ED">
        <w:rPr>
          <w:lang w:val="pt-BR"/>
        </w:rPr>
        <w:t>}</w:t>
      </w:r>
    </w:p>
    <w:p w14:paraId="79700EE3" w14:textId="77777777" w:rsidR="006E08ED" w:rsidRPr="006E08ED" w:rsidRDefault="006E08ED" w:rsidP="006E08ED">
      <w:pPr>
        <w:ind w:firstLine="480"/>
        <w:rPr>
          <w:lang w:val="pt-BR"/>
        </w:rPr>
      </w:pPr>
    </w:p>
    <w:p w14:paraId="5AF81C17" w14:textId="77777777" w:rsidR="006E08ED" w:rsidRPr="006E08ED" w:rsidRDefault="006E08ED" w:rsidP="006E08ED">
      <w:pPr>
        <w:ind w:firstLine="480"/>
        <w:rPr>
          <w:lang w:val="pt-BR"/>
        </w:rPr>
      </w:pPr>
      <w:r w:rsidRPr="006E08ED">
        <w:rPr>
          <w:lang w:val="pt-BR"/>
        </w:rPr>
        <w:t>void Revolution_Display()</w:t>
      </w:r>
    </w:p>
    <w:p w14:paraId="7B5A817B" w14:textId="77777777" w:rsidR="006E08ED" w:rsidRPr="006E08ED" w:rsidRDefault="006E08ED" w:rsidP="006E08ED">
      <w:pPr>
        <w:ind w:firstLine="480"/>
        <w:rPr>
          <w:lang w:val="pt-BR"/>
        </w:rPr>
      </w:pPr>
      <w:r w:rsidRPr="006E08ED">
        <w:rPr>
          <w:lang w:val="pt-BR"/>
        </w:rPr>
        <w:t>{</w:t>
      </w:r>
    </w:p>
    <w:p w14:paraId="5A2657CC" w14:textId="77777777" w:rsidR="006E08ED" w:rsidRPr="006E08ED" w:rsidRDefault="006E08ED" w:rsidP="006E08ED">
      <w:pPr>
        <w:ind w:firstLine="480"/>
        <w:rPr>
          <w:lang w:val="pt-BR"/>
        </w:rPr>
      </w:pPr>
    </w:p>
    <w:p w14:paraId="0C0320BA" w14:textId="77777777" w:rsidR="006E08ED" w:rsidRPr="006E08ED" w:rsidRDefault="006E08ED" w:rsidP="006E08ED">
      <w:pPr>
        <w:ind w:firstLine="480"/>
        <w:rPr>
          <w:lang w:val="pt-BR"/>
        </w:rPr>
      </w:pPr>
      <w:r w:rsidRPr="006E08ED">
        <w:rPr>
          <w:lang w:val="pt-BR"/>
        </w:rPr>
        <w:t xml:space="preserve">    LCD_DisplayDigit(LCD_DIGIT_CLEAR, 2);</w:t>
      </w:r>
    </w:p>
    <w:p w14:paraId="6F0B3D75" w14:textId="77777777" w:rsidR="006E08ED" w:rsidRPr="006E08ED" w:rsidRDefault="006E08ED" w:rsidP="006E08ED">
      <w:pPr>
        <w:ind w:firstLine="480"/>
        <w:rPr>
          <w:lang w:val="pt-BR"/>
        </w:rPr>
      </w:pPr>
      <w:r w:rsidRPr="006E08ED">
        <w:rPr>
          <w:lang w:val="pt-BR"/>
        </w:rPr>
        <w:t xml:space="preserve">    LCD_DisplayDigit(LCD_DIGIT_CLEAR, 3);</w:t>
      </w:r>
    </w:p>
    <w:p w14:paraId="1D41B30F" w14:textId="77777777" w:rsidR="006E08ED" w:rsidRPr="006E08ED" w:rsidRDefault="006E08ED" w:rsidP="006E08ED">
      <w:pPr>
        <w:ind w:firstLine="480"/>
        <w:rPr>
          <w:lang w:val="pt-BR"/>
        </w:rPr>
      </w:pPr>
      <w:r w:rsidRPr="006E08ED">
        <w:rPr>
          <w:lang w:val="pt-BR"/>
        </w:rPr>
        <w:t xml:space="preserve">    LCD_DisplayDigit(LCD_DIGIT_CLEAR, 4);</w:t>
      </w:r>
    </w:p>
    <w:p w14:paraId="7C7EFC2B" w14:textId="77777777" w:rsidR="006E08ED" w:rsidRPr="006E08ED" w:rsidRDefault="006E08ED" w:rsidP="006E08ED">
      <w:pPr>
        <w:ind w:firstLine="480"/>
        <w:rPr>
          <w:rFonts w:hint="eastAsia"/>
          <w:lang w:val="pt-BR"/>
        </w:rPr>
      </w:pPr>
      <w:r w:rsidRPr="006E08ED">
        <w:rPr>
          <w:rFonts w:hint="eastAsia"/>
          <w:lang w:val="pt-BR"/>
        </w:rPr>
        <w:t xml:space="preserve">    //-----</w:t>
      </w:r>
      <w:r w:rsidRPr="006E08ED">
        <w:rPr>
          <w:rFonts w:hint="eastAsia"/>
          <w:lang w:val="pt-BR"/>
        </w:rPr>
        <w:t>根据</w:t>
      </w:r>
      <w:r w:rsidRPr="006E08ED">
        <w:rPr>
          <w:rFonts w:hint="eastAsia"/>
          <w:lang w:val="pt-BR"/>
        </w:rPr>
        <w:t>ON_Period</w:t>
      </w:r>
      <w:r w:rsidRPr="006E08ED">
        <w:rPr>
          <w:rFonts w:hint="eastAsia"/>
          <w:lang w:val="pt-BR"/>
        </w:rPr>
        <w:t>拆分并显示数字</w:t>
      </w:r>
      <w:r w:rsidRPr="006E08ED">
        <w:rPr>
          <w:rFonts w:hint="eastAsia"/>
          <w:lang w:val="pt-BR"/>
        </w:rPr>
        <w:t>-----</w:t>
      </w:r>
    </w:p>
    <w:p w14:paraId="2E9D06E4" w14:textId="77777777" w:rsidR="006E08ED" w:rsidRPr="006E08ED" w:rsidRDefault="006E08ED" w:rsidP="006E08ED">
      <w:pPr>
        <w:ind w:firstLine="480"/>
        <w:rPr>
          <w:rFonts w:hint="eastAsia"/>
          <w:lang w:val="pt-BR"/>
        </w:rPr>
      </w:pPr>
      <w:r w:rsidRPr="006E08ED">
        <w:rPr>
          <w:rFonts w:hint="eastAsia"/>
          <w:lang w:val="pt-BR"/>
        </w:rPr>
        <w:t xml:space="preserve">    if (zhengshu &gt; 999) //1000~9999</w:t>
      </w:r>
      <w:r w:rsidRPr="006E08ED">
        <w:rPr>
          <w:rFonts w:hint="eastAsia"/>
          <w:lang w:val="pt-BR"/>
        </w:rPr>
        <w:t>（</w:t>
      </w:r>
      <w:r w:rsidRPr="006E08ED">
        <w:rPr>
          <w:rFonts w:hint="eastAsia"/>
          <w:lang w:val="pt-BR"/>
        </w:rPr>
        <w:t>4</w:t>
      </w:r>
      <w:r w:rsidRPr="006E08ED">
        <w:rPr>
          <w:rFonts w:hint="eastAsia"/>
          <w:lang w:val="pt-BR"/>
        </w:rPr>
        <w:t>位）</w:t>
      </w:r>
    </w:p>
    <w:p w14:paraId="591E29AD" w14:textId="77777777" w:rsidR="006E08ED" w:rsidRPr="006E08ED" w:rsidRDefault="006E08ED" w:rsidP="006E08ED">
      <w:pPr>
        <w:ind w:firstLine="480"/>
        <w:rPr>
          <w:lang w:val="pt-BR"/>
        </w:rPr>
      </w:pPr>
      <w:r w:rsidRPr="006E08ED">
        <w:rPr>
          <w:lang w:val="pt-BR"/>
        </w:rPr>
        <w:t xml:space="preserve">    {</w:t>
      </w:r>
    </w:p>
    <w:p w14:paraId="7531AB4F" w14:textId="77777777" w:rsidR="006E08ED" w:rsidRPr="006E08ED" w:rsidRDefault="006E08ED" w:rsidP="006E08ED">
      <w:pPr>
        <w:ind w:firstLine="480"/>
        <w:rPr>
          <w:lang w:val="pt-BR"/>
        </w:rPr>
      </w:pPr>
      <w:r w:rsidRPr="006E08ED">
        <w:rPr>
          <w:lang w:val="pt-BR"/>
        </w:rPr>
        <w:t xml:space="preserve">        LCD_DisplayDigit(zhengshu / 1000, 2);</w:t>
      </w:r>
    </w:p>
    <w:p w14:paraId="0D85F142" w14:textId="77777777" w:rsidR="006E08ED" w:rsidRPr="006E08ED" w:rsidRDefault="006E08ED" w:rsidP="006E08ED">
      <w:pPr>
        <w:ind w:firstLine="480"/>
        <w:rPr>
          <w:lang w:val="pt-BR"/>
        </w:rPr>
      </w:pPr>
      <w:r w:rsidRPr="006E08ED">
        <w:rPr>
          <w:lang w:val="pt-BR"/>
        </w:rPr>
        <w:t xml:space="preserve">        LCD_DisplayDigit((zhengshu / 100) % 10, 3);</w:t>
      </w:r>
    </w:p>
    <w:p w14:paraId="668538AE" w14:textId="77777777" w:rsidR="006E08ED" w:rsidRPr="006E08ED" w:rsidRDefault="006E08ED" w:rsidP="006E08ED">
      <w:pPr>
        <w:ind w:firstLine="480"/>
        <w:rPr>
          <w:lang w:val="pt-BR"/>
        </w:rPr>
      </w:pPr>
      <w:r w:rsidRPr="006E08ED">
        <w:rPr>
          <w:lang w:val="pt-BR"/>
        </w:rPr>
        <w:t xml:space="preserve">        LCD_DisplayDigit((zhengshu / 10) % 10, 4);</w:t>
      </w:r>
    </w:p>
    <w:p w14:paraId="1FDC64E6" w14:textId="77777777" w:rsidR="006E08ED" w:rsidRPr="006E08ED" w:rsidRDefault="006E08ED" w:rsidP="006E08ED">
      <w:pPr>
        <w:ind w:firstLine="480"/>
        <w:rPr>
          <w:lang w:val="pt-BR"/>
        </w:rPr>
      </w:pPr>
      <w:r w:rsidRPr="006E08ED">
        <w:rPr>
          <w:lang w:val="pt-BR"/>
        </w:rPr>
        <w:t xml:space="preserve">        LCD_DisplayDigit(zhengshu % 10, 5);</w:t>
      </w:r>
    </w:p>
    <w:p w14:paraId="65177E6E" w14:textId="77777777" w:rsidR="006E08ED" w:rsidRPr="006E08ED" w:rsidRDefault="006E08ED" w:rsidP="006E08ED">
      <w:pPr>
        <w:ind w:firstLine="480"/>
        <w:rPr>
          <w:lang w:val="pt-BR"/>
        </w:rPr>
      </w:pPr>
      <w:r w:rsidRPr="006E08ED">
        <w:rPr>
          <w:lang w:val="pt-BR"/>
        </w:rPr>
        <w:t xml:space="preserve">        LCD_DisplayDigit(xiaoshu, 6);</w:t>
      </w:r>
    </w:p>
    <w:p w14:paraId="515A289D" w14:textId="77777777" w:rsidR="006E08ED" w:rsidRPr="006E08ED" w:rsidRDefault="006E08ED" w:rsidP="006E08ED">
      <w:pPr>
        <w:ind w:firstLine="480"/>
        <w:rPr>
          <w:lang w:val="pt-BR"/>
        </w:rPr>
      </w:pPr>
      <w:r w:rsidRPr="006E08ED">
        <w:rPr>
          <w:lang w:val="pt-BR"/>
        </w:rPr>
        <w:t xml:space="preserve">    }</w:t>
      </w:r>
    </w:p>
    <w:p w14:paraId="0AD4E309" w14:textId="77777777" w:rsidR="006E08ED" w:rsidRPr="006E08ED" w:rsidRDefault="006E08ED" w:rsidP="006E08ED">
      <w:pPr>
        <w:ind w:firstLine="480"/>
        <w:rPr>
          <w:rFonts w:hint="eastAsia"/>
          <w:lang w:val="pt-BR"/>
        </w:rPr>
      </w:pPr>
      <w:r w:rsidRPr="006E08ED">
        <w:rPr>
          <w:rFonts w:hint="eastAsia"/>
          <w:lang w:val="pt-BR"/>
        </w:rPr>
        <w:t xml:space="preserve">    else if (zhengshu &gt; 99) //100~999</w:t>
      </w:r>
      <w:r w:rsidRPr="006E08ED">
        <w:rPr>
          <w:rFonts w:hint="eastAsia"/>
          <w:lang w:val="pt-BR"/>
        </w:rPr>
        <w:t>（</w:t>
      </w:r>
      <w:r w:rsidRPr="006E08ED">
        <w:rPr>
          <w:rFonts w:hint="eastAsia"/>
          <w:lang w:val="pt-BR"/>
        </w:rPr>
        <w:t>3</w:t>
      </w:r>
      <w:r w:rsidRPr="006E08ED">
        <w:rPr>
          <w:rFonts w:hint="eastAsia"/>
          <w:lang w:val="pt-BR"/>
        </w:rPr>
        <w:t>位）</w:t>
      </w:r>
    </w:p>
    <w:p w14:paraId="24167523" w14:textId="77777777" w:rsidR="006E08ED" w:rsidRPr="006E08ED" w:rsidRDefault="006E08ED" w:rsidP="006E08ED">
      <w:pPr>
        <w:ind w:firstLine="480"/>
        <w:rPr>
          <w:lang w:val="pt-BR"/>
        </w:rPr>
      </w:pPr>
      <w:r w:rsidRPr="006E08ED">
        <w:rPr>
          <w:lang w:val="pt-BR"/>
        </w:rPr>
        <w:t xml:space="preserve">    {</w:t>
      </w:r>
    </w:p>
    <w:p w14:paraId="0C988148" w14:textId="77777777" w:rsidR="006E08ED" w:rsidRPr="006E08ED" w:rsidRDefault="006E08ED" w:rsidP="006E08ED">
      <w:pPr>
        <w:ind w:firstLine="480"/>
        <w:rPr>
          <w:lang w:val="pt-BR"/>
        </w:rPr>
      </w:pPr>
      <w:r w:rsidRPr="006E08ED">
        <w:rPr>
          <w:lang w:val="pt-BR"/>
        </w:rPr>
        <w:t xml:space="preserve">        LCD_DisplayDigit(zhengshu / 100, 3);</w:t>
      </w:r>
    </w:p>
    <w:p w14:paraId="51A45829" w14:textId="77777777" w:rsidR="006E08ED" w:rsidRPr="006E08ED" w:rsidRDefault="006E08ED" w:rsidP="006E08ED">
      <w:pPr>
        <w:ind w:firstLine="480"/>
        <w:rPr>
          <w:lang w:val="pt-BR"/>
        </w:rPr>
      </w:pPr>
      <w:r w:rsidRPr="006E08ED">
        <w:rPr>
          <w:lang w:val="pt-BR"/>
        </w:rPr>
        <w:t xml:space="preserve">        LCD_DisplayDigit((zhengshu / 10) % 10, 4);</w:t>
      </w:r>
    </w:p>
    <w:p w14:paraId="28D6EECB" w14:textId="77777777" w:rsidR="006E08ED" w:rsidRPr="006E08ED" w:rsidRDefault="006E08ED" w:rsidP="006E08ED">
      <w:pPr>
        <w:ind w:firstLine="480"/>
        <w:rPr>
          <w:lang w:val="pt-BR"/>
        </w:rPr>
      </w:pPr>
      <w:r w:rsidRPr="006E08ED">
        <w:rPr>
          <w:lang w:val="pt-BR"/>
        </w:rPr>
        <w:t xml:space="preserve">        LCD_DisplayDigit(zhengshu % 10, 5);</w:t>
      </w:r>
    </w:p>
    <w:p w14:paraId="5893A9AD" w14:textId="77777777" w:rsidR="006E08ED" w:rsidRPr="006E08ED" w:rsidRDefault="006E08ED" w:rsidP="006E08ED">
      <w:pPr>
        <w:ind w:firstLine="480"/>
        <w:rPr>
          <w:lang w:val="pt-BR"/>
        </w:rPr>
      </w:pPr>
      <w:r w:rsidRPr="006E08ED">
        <w:rPr>
          <w:lang w:val="pt-BR"/>
        </w:rPr>
        <w:t xml:space="preserve">        LCD_DisplayDigit(xiaoshu, 6);</w:t>
      </w:r>
    </w:p>
    <w:p w14:paraId="33E13A13" w14:textId="77777777" w:rsidR="006E08ED" w:rsidRPr="006E08ED" w:rsidRDefault="006E08ED" w:rsidP="006E08ED">
      <w:pPr>
        <w:ind w:firstLine="480"/>
        <w:rPr>
          <w:lang w:val="pt-BR"/>
        </w:rPr>
      </w:pPr>
      <w:r w:rsidRPr="006E08ED">
        <w:rPr>
          <w:lang w:val="pt-BR"/>
        </w:rPr>
        <w:t xml:space="preserve">    }</w:t>
      </w:r>
    </w:p>
    <w:p w14:paraId="627DB7C7" w14:textId="77777777" w:rsidR="006E08ED" w:rsidRPr="006E08ED" w:rsidRDefault="006E08ED" w:rsidP="006E08ED">
      <w:pPr>
        <w:ind w:firstLine="480"/>
        <w:rPr>
          <w:rFonts w:hint="eastAsia"/>
          <w:lang w:val="pt-BR"/>
        </w:rPr>
      </w:pPr>
      <w:r w:rsidRPr="006E08ED">
        <w:rPr>
          <w:rFonts w:hint="eastAsia"/>
          <w:lang w:val="pt-BR"/>
        </w:rPr>
        <w:t xml:space="preserve">    else if (zhengshu &gt; 9) //</w:t>
      </w:r>
      <w:r w:rsidRPr="006E08ED">
        <w:rPr>
          <w:rFonts w:hint="eastAsia"/>
          <w:lang w:val="pt-BR"/>
        </w:rPr>
        <w:t>（</w:t>
      </w:r>
      <w:r w:rsidRPr="006E08ED">
        <w:rPr>
          <w:rFonts w:hint="eastAsia"/>
          <w:lang w:val="pt-BR"/>
        </w:rPr>
        <w:t>2</w:t>
      </w:r>
      <w:r w:rsidRPr="006E08ED">
        <w:rPr>
          <w:rFonts w:hint="eastAsia"/>
          <w:lang w:val="pt-BR"/>
        </w:rPr>
        <w:t>位）</w:t>
      </w:r>
    </w:p>
    <w:p w14:paraId="0C003512" w14:textId="77777777" w:rsidR="006E08ED" w:rsidRPr="006E08ED" w:rsidRDefault="006E08ED" w:rsidP="006E08ED">
      <w:pPr>
        <w:ind w:firstLine="480"/>
        <w:rPr>
          <w:lang w:val="pt-BR"/>
        </w:rPr>
      </w:pPr>
      <w:r w:rsidRPr="006E08ED">
        <w:rPr>
          <w:lang w:val="pt-BR"/>
        </w:rPr>
        <w:t xml:space="preserve">    {</w:t>
      </w:r>
    </w:p>
    <w:p w14:paraId="7F00BCF7" w14:textId="77777777" w:rsidR="006E08ED" w:rsidRPr="006E08ED" w:rsidRDefault="006E08ED" w:rsidP="006E08ED">
      <w:pPr>
        <w:ind w:firstLine="480"/>
        <w:rPr>
          <w:lang w:val="pt-BR"/>
        </w:rPr>
      </w:pPr>
      <w:r w:rsidRPr="006E08ED">
        <w:rPr>
          <w:lang w:val="pt-BR"/>
        </w:rPr>
        <w:t xml:space="preserve">        LCD_DisplayDigit(zhengshu / 10, 4);</w:t>
      </w:r>
    </w:p>
    <w:p w14:paraId="5A5E503B" w14:textId="77777777" w:rsidR="006E08ED" w:rsidRPr="006E08ED" w:rsidRDefault="006E08ED" w:rsidP="006E08ED">
      <w:pPr>
        <w:ind w:firstLine="480"/>
        <w:rPr>
          <w:lang w:val="pt-BR"/>
        </w:rPr>
      </w:pPr>
      <w:r w:rsidRPr="006E08ED">
        <w:rPr>
          <w:lang w:val="pt-BR"/>
        </w:rPr>
        <w:lastRenderedPageBreak/>
        <w:t xml:space="preserve">        LCD_DisplayDigit(zhengshu % 10, 5);</w:t>
      </w:r>
    </w:p>
    <w:p w14:paraId="6F38D50D" w14:textId="77777777" w:rsidR="006E08ED" w:rsidRPr="006E08ED" w:rsidRDefault="006E08ED" w:rsidP="006E08ED">
      <w:pPr>
        <w:ind w:firstLine="480"/>
        <w:rPr>
          <w:lang w:val="pt-BR"/>
        </w:rPr>
      </w:pPr>
      <w:r w:rsidRPr="006E08ED">
        <w:rPr>
          <w:lang w:val="pt-BR"/>
        </w:rPr>
        <w:t xml:space="preserve">        LCD_DisplayDigit(xiaoshu, 6);</w:t>
      </w:r>
    </w:p>
    <w:p w14:paraId="725249F5" w14:textId="77777777" w:rsidR="006E08ED" w:rsidRPr="006E08ED" w:rsidRDefault="006E08ED" w:rsidP="006E08ED">
      <w:pPr>
        <w:ind w:firstLine="480"/>
        <w:rPr>
          <w:lang w:val="pt-BR"/>
        </w:rPr>
      </w:pPr>
      <w:r w:rsidRPr="006E08ED">
        <w:rPr>
          <w:lang w:val="pt-BR"/>
        </w:rPr>
        <w:t xml:space="preserve">    }</w:t>
      </w:r>
    </w:p>
    <w:p w14:paraId="59EC2E1E" w14:textId="77777777" w:rsidR="006E08ED" w:rsidRPr="006E08ED" w:rsidRDefault="006E08ED" w:rsidP="006E08ED">
      <w:pPr>
        <w:ind w:firstLine="480"/>
        <w:rPr>
          <w:lang w:val="pt-BR"/>
        </w:rPr>
      </w:pPr>
      <w:r w:rsidRPr="006E08ED">
        <w:rPr>
          <w:lang w:val="pt-BR"/>
        </w:rPr>
        <w:t xml:space="preserve">    else</w:t>
      </w:r>
    </w:p>
    <w:p w14:paraId="54B22750" w14:textId="77777777" w:rsidR="006E08ED" w:rsidRPr="006E08ED" w:rsidRDefault="006E08ED" w:rsidP="006E08ED">
      <w:pPr>
        <w:ind w:firstLine="480"/>
        <w:rPr>
          <w:lang w:val="pt-BR"/>
        </w:rPr>
      </w:pPr>
      <w:r w:rsidRPr="006E08ED">
        <w:rPr>
          <w:lang w:val="pt-BR"/>
        </w:rPr>
        <w:t xml:space="preserve">    {</w:t>
      </w:r>
    </w:p>
    <w:p w14:paraId="519B0FEA" w14:textId="77777777" w:rsidR="006E08ED" w:rsidRPr="006E08ED" w:rsidRDefault="006E08ED" w:rsidP="006E08ED">
      <w:pPr>
        <w:ind w:firstLine="480"/>
        <w:rPr>
          <w:lang w:val="pt-BR"/>
        </w:rPr>
      </w:pPr>
      <w:r w:rsidRPr="006E08ED">
        <w:rPr>
          <w:lang w:val="pt-BR"/>
        </w:rPr>
        <w:t xml:space="preserve">        LCD_DisplayDigit(0, 5);</w:t>
      </w:r>
    </w:p>
    <w:p w14:paraId="44BE5468" w14:textId="77777777" w:rsidR="006E08ED" w:rsidRPr="006E08ED" w:rsidRDefault="006E08ED" w:rsidP="006E08ED">
      <w:pPr>
        <w:ind w:firstLine="480"/>
        <w:rPr>
          <w:lang w:val="pt-BR"/>
        </w:rPr>
      </w:pPr>
      <w:r w:rsidRPr="006E08ED">
        <w:rPr>
          <w:lang w:val="pt-BR"/>
        </w:rPr>
        <w:t xml:space="preserve">        LCD_DisplayDigit(0, 6);</w:t>
      </w:r>
    </w:p>
    <w:p w14:paraId="54B8EFCC" w14:textId="77777777" w:rsidR="006E08ED" w:rsidRPr="006E08ED" w:rsidRDefault="006E08ED" w:rsidP="006E08ED">
      <w:pPr>
        <w:ind w:firstLine="480"/>
        <w:rPr>
          <w:lang w:val="pt-BR"/>
        </w:rPr>
      </w:pPr>
      <w:r w:rsidRPr="006E08ED">
        <w:rPr>
          <w:lang w:val="pt-BR"/>
        </w:rPr>
        <w:t xml:space="preserve">    }</w:t>
      </w:r>
    </w:p>
    <w:p w14:paraId="55D45307" w14:textId="77777777" w:rsidR="006E08ED" w:rsidRPr="006E08ED" w:rsidRDefault="006E08ED" w:rsidP="006E08ED">
      <w:pPr>
        <w:ind w:firstLine="480"/>
        <w:rPr>
          <w:rFonts w:hint="eastAsia"/>
          <w:lang w:val="pt-BR"/>
        </w:rPr>
      </w:pPr>
      <w:r w:rsidRPr="006E08ED">
        <w:rPr>
          <w:rFonts w:hint="eastAsia"/>
          <w:lang w:val="pt-BR"/>
        </w:rPr>
        <w:t xml:space="preserve">    HT1621_Reflash(LCD_Buffer); //-----</w:t>
      </w:r>
      <w:r w:rsidRPr="006E08ED">
        <w:rPr>
          <w:rFonts w:hint="eastAsia"/>
          <w:lang w:val="pt-BR"/>
        </w:rPr>
        <w:t>更新缓存，真正显示</w:t>
      </w:r>
      <w:r w:rsidRPr="006E08ED">
        <w:rPr>
          <w:rFonts w:hint="eastAsia"/>
          <w:lang w:val="pt-BR"/>
        </w:rPr>
        <w:t>-----</w:t>
      </w:r>
    </w:p>
    <w:p w14:paraId="0A0B6159" w14:textId="4D821F4A" w:rsidR="00891EE0" w:rsidRPr="00891EE0" w:rsidRDefault="006E08ED" w:rsidP="006E08ED">
      <w:pPr>
        <w:ind w:firstLine="480"/>
        <w:rPr>
          <w:lang w:val="pt-BR"/>
        </w:rPr>
      </w:pPr>
      <w:r w:rsidRPr="006E08ED">
        <w:rPr>
          <w:lang w:val="pt-BR"/>
        </w:rPr>
        <w:t>}</w:t>
      </w:r>
    </w:p>
    <w:sectPr w:rsidR="00891EE0" w:rsidRPr="00891EE0" w:rsidSect="00731311">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63895B" w14:textId="77777777" w:rsidR="003411E4" w:rsidRDefault="003411E4" w:rsidP="00830E1E">
      <w:pPr>
        <w:spacing w:line="240" w:lineRule="auto"/>
        <w:ind w:firstLine="480"/>
      </w:pPr>
      <w:r>
        <w:separator/>
      </w:r>
    </w:p>
  </w:endnote>
  <w:endnote w:type="continuationSeparator" w:id="0">
    <w:p w14:paraId="21489453" w14:textId="77777777" w:rsidR="003411E4" w:rsidRDefault="003411E4" w:rsidP="00830E1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Quicksand">
    <w:panose1 w:val="00000500000000000000"/>
    <w:charset w:val="00"/>
    <w:family w:val="auto"/>
    <w:pitch w:val="variable"/>
    <w:sig w:usb0="2000000F" w:usb1="00000001" w:usb2="00000000" w:usb3="00000000" w:csb0="00000193"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Quicksand Medium">
    <w:panose1 w:val="00000600000000000000"/>
    <w:charset w:val="00"/>
    <w:family w:val="auto"/>
    <w:pitch w:val="variable"/>
    <w:sig w:usb0="2000000F" w:usb1="00000001" w:usb2="00000000" w:usb3="00000000" w:csb0="00000193" w:csb1="00000000"/>
  </w:font>
  <w:font w:name="方正粗圆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C65434" w14:textId="77777777" w:rsidR="00541D38" w:rsidRDefault="00541D38">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02935909"/>
      <w:docPartObj>
        <w:docPartGallery w:val="Page Numbers (Bottom of Page)"/>
        <w:docPartUnique/>
      </w:docPartObj>
    </w:sdtPr>
    <w:sdtEndPr/>
    <w:sdtContent>
      <w:p w14:paraId="1BDB1D56" w14:textId="677351FA" w:rsidR="00541D38" w:rsidRDefault="00541D38" w:rsidP="00C31030">
        <w:pPr>
          <w:pStyle w:val="a9"/>
          <w:ind w:firstLineChars="0" w:firstLine="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FD729E" w14:textId="77777777" w:rsidR="00541D38" w:rsidRDefault="00541D38">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28E92B" w14:textId="344D44E3" w:rsidR="00541D38" w:rsidRDefault="00541D38">
    <w:pPr>
      <w:pStyle w:val="a9"/>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2651041"/>
      <w:docPartObj>
        <w:docPartGallery w:val="Page Numbers (Bottom of Page)"/>
        <w:docPartUnique/>
      </w:docPartObj>
    </w:sdtPr>
    <w:sdtEndPr/>
    <w:sdtContent>
      <w:p w14:paraId="30C3498E" w14:textId="71E234F4" w:rsidR="00541D38" w:rsidRPr="00C30AD2" w:rsidRDefault="00541D38" w:rsidP="003443F0">
        <w:pPr>
          <w:pStyle w:val="a9"/>
          <w:ind w:firstLineChars="0" w:firstLine="0"/>
          <w:jc w:val="center"/>
        </w:pPr>
        <w:r w:rsidRPr="00C30AD2">
          <w:fldChar w:fldCharType="begin"/>
        </w:r>
        <w:r w:rsidRPr="00C30AD2">
          <w:instrText>PAGE   \* MERGEFORMAT</w:instrText>
        </w:r>
        <w:r w:rsidRPr="00C30AD2">
          <w:fldChar w:fldCharType="separate"/>
        </w:r>
        <w:r w:rsidRPr="00C30AD2">
          <w:rPr>
            <w:lang w:val="zh-CN"/>
          </w:rPr>
          <w:t>2</w:t>
        </w:r>
        <w:r w:rsidRPr="00C30AD2">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F24FFE" w14:textId="77777777" w:rsidR="003411E4" w:rsidRDefault="003411E4" w:rsidP="00830E1E">
      <w:pPr>
        <w:spacing w:line="240" w:lineRule="auto"/>
        <w:ind w:firstLine="480"/>
      </w:pPr>
      <w:r>
        <w:separator/>
      </w:r>
    </w:p>
  </w:footnote>
  <w:footnote w:type="continuationSeparator" w:id="0">
    <w:p w14:paraId="7D8E3472" w14:textId="77777777" w:rsidR="003411E4" w:rsidRDefault="003411E4" w:rsidP="00830E1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58C043" w14:textId="77777777" w:rsidR="00541D38" w:rsidRDefault="00541D38">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C939AA" w14:textId="13756D46" w:rsidR="00541D38" w:rsidRDefault="00BA4B61">
    <w:pPr>
      <w:pStyle w:val="a7"/>
      <w:ind w:firstLine="360"/>
    </w:pPr>
    <w:r>
      <w:rPr>
        <w:rFonts w:hint="eastAsia"/>
      </w:rPr>
      <w:t>传感器技术</w:t>
    </w:r>
    <w:r w:rsidR="00541D38">
      <w:rPr>
        <w:rFonts w:hint="eastAsia"/>
      </w:rPr>
      <w:t>课程设计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CF1585" w14:textId="77777777" w:rsidR="00541D38" w:rsidRDefault="00541D38">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A1CD70" w14:textId="46EBF961" w:rsidR="00541D38" w:rsidRDefault="00BA4B61" w:rsidP="00C202E6">
    <w:pPr>
      <w:pStyle w:val="a7"/>
      <w:ind w:firstLineChars="0" w:firstLine="0"/>
    </w:pPr>
    <w:r>
      <w:rPr>
        <w:rFonts w:hint="eastAsia"/>
      </w:rPr>
      <w:t>传感器技术</w:t>
    </w:r>
    <w:r w:rsidR="00541D38">
      <w:rPr>
        <w:rFonts w:hint="eastAsia"/>
      </w:rPr>
      <w:t>课程设计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67E5" w14:textId="103C269E" w:rsidR="00541D38" w:rsidRDefault="00BA4B61" w:rsidP="00F31A75">
    <w:pPr>
      <w:pStyle w:val="a7"/>
      <w:ind w:firstLineChars="0" w:firstLine="0"/>
    </w:pPr>
    <w:r>
      <w:rPr>
        <w:rFonts w:hint="eastAsia"/>
      </w:rPr>
      <w:t>传感器技术</w:t>
    </w:r>
    <w:r w:rsidR="00541D38">
      <w:rPr>
        <w:rFonts w:hint="eastAsia"/>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5" type="#_x0000_t75" style="width:11.25pt;height:11.25pt" o:bullet="t">
        <v:imagedata r:id="rId1" o:title="mso4669"/>
      </v:shape>
    </w:pict>
  </w:numPicBullet>
  <w:abstractNum w:abstractNumId="0" w15:restartNumberingAfterBreak="0">
    <w:nsid w:val="048B7B57"/>
    <w:multiLevelType w:val="hybridMultilevel"/>
    <w:tmpl w:val="1AA6A100"/>
    <w:lvl w:ilvl="0" w:tplc="7DDC03DA">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AD4BED"/>
    <w:multiLevelType w:val="hybridMultilevel"/>
    <w:tmpl w:val="9BE8BC8A"/>
    <w:lvl w:ilvl="0" w:tplc="04090011">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 w15:restartNumberingAfterBreak="0">
    <w:nsid w:val="11AF0B1E"/>
    <w:multiLevelType w:val="hybridMultilevel"/>
    <w:tmpl w:val="803855B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700574"/>
    <w:multiLevelType w:val="hybridMultilevel"/>
    <w:tmpl w:val="2916BBF6"/>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66C2E0E"/>
    <w:multiLevelType w:val="hybridMultilevel"/>
    <w:tmpl w:val="52DE835E"/>
    <w:lvl w:ilvl="0" w:tplc="E594F1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93B65C1"/>
    <w:multiLevelType w:val="hybridMultilevel"/>
    <w:tmpl w:val="E63AFD5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632DC6"/>
    <w:multiLevelType w:val="hybridMultilevel"/>
    <w:tmpl w:val="805233EA"/>
    <w:lvl w:ilvl="0" w:tplc="302A28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686003B"/>
    <w:multiLevelType w:val="hybridMultilevel"/>
    <w:tmpl w:val="E792761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3E44605"/>
    <w:multiLevelType w:val="multilevel"/>
    <w:tmpl w:val="E8489C12"/>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283"/>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44942DD7"/>
    <w:multiLevelType w:val="hybridMultilevel"/>
    <w:tmpl w:val="B5D2C212"/>
    <w:lvl w:ilvl="0" w:tplc="57D05D52">
      <w:start w:val="1"/>
      <w:numFmt w:val="decimalEnclosedCircle"/>
      <w:lvlText w:val="%1、"/>
      <w:lvlJc w:val="left"/>
      <w:pPr>
        <w:ind w:left="1260" w:hanging="420"/>
      </w:pPr>
      <w:rPr>
        <w:rFonts w:hint="eastAsia"/>
      </w:rPr>
    </w:lvl>
    <w:lvl w:ilvl="1" w:tplc="5D3C4EA8">
      <w:start w:val="1"/>
      <w:numFmt w:val="decimalEnclosedCircl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4157D79"/>
    <w:multiLevelType w:val="hybridMultilevel"/>
    <w:tmpl w:val="61320F40"/>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D8616D"/>
    <w:multiLevelType w:val="hybridMultilevel"/>
    <w:tmpl w:val="D4E28F52"/>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2DB33D6"/>
    <w:multiLevelType w:val="hybridMultilevel"/>
    <w:tmpl w:val="BDAC0D5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5E3761D"/>
    <w:multiLevelType w:val="hybridMultilevel"/>
    <w:tmpl w:val="42725A66"/>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048393D"/>
    <w:multiLevelType w:val="hybridMultilevel"/>
    <w:tmpl w:val="15A0F8C4"/>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37E7296"/>
    <w:multiLevelType w:val="hybridMultilevel"/>
    <w:tmpl w:val="17103D0E"/>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3A83E51"/>
    <w:multiLevelType w:val="hybridMultilevel"/>
    <w:tmpl w:val="E7FC6084"/>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4E245C3"/>
    <w:multiLevelType w:val="hybridMultilevel"/>
    <w:tmpl w:val="924E4E46"/>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5FB60DA"/>
    <w:multiLevelType w:val="hybridMultilevel"/>
    <w:tmpl w:val="96BAD89C"/>
    <w:lvl w:ilvl="0" w:tplc="04090017">
      <w:start w:val="1"/>
      <w:numFmt w:val="chineseCountingThousand"/>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7A3F2824"/>
    <w:multiLevelType w:val="hybridMultilevel"/>
    <w:tmpl w:val="2CB0B674"/>
    <w:lvl w:ilvl="0" w:tplc="04090011">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0" w15:restartNumberingAfterBreak="0">
    <w:nsid w:val="7B76299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8"/>
  </w:num>
  <w:num w:numId="2">
    <w:abstractNumId w:val="10"/>
  </w:num>
  <w:num w:numId="3">
    <w:abstractNumId w:val="11"/>
  </w:num>
  <w:num w:numId="4">
    <w:abstractNumId w:val="17"/>
  </w:num>
  <w:num w:numId="5">
    <w:abstractNumId w:val="20"/>
  </w:num>
  <w:num w:numId="6">
    <w:abstractNumId w:val="4"/>
  </w:num>
  <w:num w:numId="7">
    <w:abstractNumId w:val="0"/>
  </w:num>
  <w:num w:numId="8">
    <w:abstractNumId w:val="15"/>
  </w:num>
  <w:num w:numId="9">
    <w:abstractNumId w:val="1"/>
  </w:num>
  <w:num w:numId="10">
    <w:abstractNumId w:val="19"/>
  </w:num>
  <w:num w:numId="11">
    <w:abstractNumId w:val="9"/>
  </w:num>
  <w:num w:numId="12">
    <w:abstractNumId w:val="13"/>
  </w:num>
  <w:num w:numId="13">
    <w:abstractNumId w:val="16"/>
  </w:num>
  <w:num w:numId="14">
    <w:abstractNumId w:val="6"/>
  </w:num>
  <w:num w:numId="15">
    <w:abstractNumId w:val="3"/>
  </w:num>
  <w:num w:numId="16">
    <w:abstractNumId w:val="12"/>
  </w:num>
  <w:num w:numId="17">
    <w:abstractNumId w:val="5"/>
  </w:num>
  <w:num w:numId="18">
    <w:abstractNumId w:val="7"/>
  </w:num>
  <w:num w:numId="19">
    <w:abstractNumId w:val="14"/>
  </w:num>
  <w:num w:numId="20">
    <w:abstractNumId w:val="1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2749"/>
    <w:rsid w:val="0000034E"/>
    <w:rsid w:val="00000BF1"/>
    <w:rsid w:val="00001E14"/>
    <w:rsid w:val="000034A2"/>
    <w:rsid w:val="00003D68"/>
    <w:rsid w:val="0000633C"/>
    <w:rsid w:val="000072F4"/>
    <w:rsid w:val="000111F0"/>
    <w:rsid w:val="00012709"/>
    <w:rsid w:val="00013046"/>
    <w:rsid w:val="000133D9"/>
    <w:rsid w:val="000135F4"/>
    <w:rsid w:val="00014697"/>
    <w:rsid w:val="0002062D"/>
    <w:rsid w:val="00020C36"/>
    <w:rsid w:val="00023D4D"/>
    <w:rsid w:val="0002733D"/>
    <w:rsid w:val="00027AE7"/>
    <w:rsid w:val="000305D3"/>
    <w:rsid w:val="00031D12"/>
    <w:rsid w:val="000326F3"/>
    <w:rsid w:val="00032C42"/>
    <w:rsid w:val="00033C50"/>
    <w:rsid w:val="00033FCE"/>
    <w:rsid w:val="000400A6"/>
    <w:rsid w:val="00040815"/>
    <w:rsid w:val="000452E9"/>
    <w:rsid w:val="00045B97"/>
    <w:rsid w:val="00045BBB"/>
    <w:rsid w:val="00047FA8"/>
    <w:rsid w:val="000526F6"/>
    <w:rsid w:val="000574DE"/>
    <w:rsid w:val="0006090D"/>
    <w:rsid w:val="00060CAB"/>
    <w:rsid w:val="0006136F"/>
    <w:rsid w:val="00062A4B"/>
    <w:rsid w:val="00062CBB"/>
    <w:rsid w:val="000655E6"/>
    <w:rsid w:val="00066E20"/>
    <w:rsid w:val="00067DB0"/>
    <w:rsid w:val="0007145D"/>
    <w:rsid w:val="0007204C"/>
    <w:rsid w:val="00074B37"/>
    <w:rsid w:val="00074CA2"/>
    <w:rsid w:val="00077282"/>
    <w:rsid w:val="00082DCA"/>
    <w:rsid w:val="0008306E"/>
    <w:rsid w:val="00083BA3"/>
    <w:rsid w:val="00084269"/>
    <w:rsid w:val="00085EB0"/>
    <w:rsid w:val="00094CB3"/>
    <w:rsid w:val="000972DF"/>
    <w:rsid w:val="000A0C9C"/>
    <w:rsid w:val="000A108F"/>
    <w:rsid w:val="000A18ED"/>
    <w:rsid w:val="000A34DB"/>
    <w:rsid w:val="000A4958"/>
    <w:rsid w:val="000A4C60"/>
    <w:rsid w:val="000A70B5"/>
    <w:rsid w:val="000A7745"/>
    <w:rsid w:val="000A7DC0"/>
    <w:rsid w:val="000B1F3D"/>
    <w:rsid w:val="000B22B4"/>
    <w:rsid w:val="000B4DA1"/>
    <w:rsid w:val="000B50C2"/>
    <w:rsid w:val="000B5D5E"/>
    <w:rsid w:val="000B6147"/>
    <w:rsid w:val="000B7FDB"/>
    <w:rsid w:val="000C0BE7"/>
    <w:rsid w:val="000C258F"/>
    <w:rsid w:val="000C3EF0"/>
    <w:rsid w:val="000C418D"/>
    <w:rsid w:val="000C4E34"/>
    <w:rsid w:val="000C5A2D"/>
    <w:rsid w:val="000C688C"/>
    <w:rsid w:val="000D1EE7"/>
    <w:rsid w:val="000D4668"/>
    <w:rsid w:val="000D5ADA"/>
    <w:rsid w:val="000D5D59"/>
    <w:rsid w:val="000E018A"/>
    <w:rsid w:val="000E0B11"/>
    <w:rsid w:val="000E0CCE"/>
    <w:rsid w:val="000E0E3E"/>
    <w:rsid w:val="000E14D6"/>
    <w:rsid w:val="000E18D0"/>
    <w:rsid w:val="000E2B54"/>
    <w:rsid w:val="000E32F7"/>
    <w:rsid w:val="000E3320"/>
    <w:rsid w:val="000E363A"/>
    <w:rsid w:val="000E36CE"/>
    <w:rsid w:val="000E559D"/>
    <w:rsid w:val="000E760A"/>
    <w:rsid w:val="000F0010"/>
    <w:rsid w:val="000F3FD6"/>
    <w:rsid w:val="000F583E"/>
    <w:rsid w:val="000F724D"/>
    <w:rsid w:val="000F7FD6"/>
    <w:rsid w:val="00100F46"/>
    <w:rsid w:val="0010182B"/>
    <w:rsid w:val="00103252"/>
    <w:rsid w:val="00103647"/>
    <w:rsid w:val="0010368D"/>
    <w:rsid w:val="00105AE8"/>
    <w:rsid w:val="00105D67"/>
    <w:rsid w:val="00106132"/>
    <w:rsid w:val="00106440"/>
    <w:rsid w:val="00107A62"/>
    <w:rsid w:val="00107AD1"/>
    <w:rsid w:val="001109A9"/>
    <w:rsid w:val="00113629"/>
    <w:rsid w:val="00113F5C"/>
    <w:rsid w:val="00115298"/>
    <w:rsid w:val="00116E10"/>
    <w:rsid w:val="00120724"/>
    <w:rsid w:val="00122B19"/>
    <w:rsid w:val="00122D29"/>
    <w:rsid w:val="00123D4F"/>
    <w:rsid w:val="00124120"/>
    <w:rsid w:val="0012481C"/>
    <w:rsid w:val="001249DC"/>
    <w:rsid w:val="00124CC6"/>
    <w:rsid w:val="001310A5"/>
    <w:rsid w:val="00136BF1"/>
    <w:rsid w:val="00137596"/>
    <w:rsid w:val="00143C0E"/>
    <w:rsid w:val="00144E24"/>
    <w:rsid w:val="001466A0"/>
    <w:rsid w:val="00150F5B"/>
    <w:rsid w:val="00150FF6"/>
    <w:rsid w:val="00151153"/>
    <w:rsid w:val="0015189E"/>
    <w:rsid w:val="00151C56"/>
    <w:rsid w:val="001526DF"/>
    <w:rsid w:val="001529FA"/>
    <w:rsid w:val="001564EC"/>
    <w:rsid w:val="00157D73"/>
    <w:rsid w:val="001602D6"/>
    <w:rsid w:val="00160AF7"/>
    <w:rsid w:val="00163986"/>
    <w:rsid w:val="00165287"/>
    <w:rsid w:val="00165725"/>
    <w:rsid w:val="00167DFD"/>
    <w:rsid w:val="00170914"/>
    <w:rsid w:val="001716C7"/>
    <w:rsid w:val="00171796"/>
    <w:rsid w:val="00173A33"/>
    <w:rsid w:val="00173E67"/>
    <w:rsid w:val="00174679"/>
    <w:rsid w:val="00175105"/>
    <w:rsid w:val="00176FCD"/>
    <w:rsid w:val="001810EE"/>
    <w:rsid w:val="00181559"/>
    <w:rsid w:val="00181589"/>
    <w:rsid w:val="0018228D"/>
    <w:rsid w:val="00183B90"/>
    <w:rsid w:val="00183D6B"/>
    <w:rsid w:val="0018438B"/>
    <w:rsid w:val="00184CD7"/>
    <w:rsid w:val="00190EEE"/>
    <w:rsid w:val="00192303"/>
    <w:rsid w:val="00194134"/>
    <w:rsid w:val="001950A0"/>
    <w:rsid w:val="001A0D0F"/>
    <w:rsid w:val="001A0EE8"/>
    <w:rsid w:val="001A1335"/>
    <w:rsid w:val="001A2F01"/>
    <w:rsid w:val="001A6069"/>
    <w:rsid w:val="001B2ECA"/>
    <w:rsid w:val="001B2F55"/>
    <w:rsid w:val="001B3305"/>
    <w:rsid w:val="001B3823"/>
    <w:rsid w:val="001B4905"/>
    <w:rsid w:val="001B564D"/>
    <w:rsid w:val="001C2EE4"/>
    <w:rsid w:val="001C4BF8"/>
    <w:rsid w:val="001D206F"/>
    <w:rsid w:val="001D375C"/>
    <w:rsid w:val="001D402F"/>
    <w:rsid w:val="001D502C"/>
    <w:rsid w:val="001D6D0D"/>
    <w:rsid w:val="001D74EF"/>
    <w:rsid w:val="001D78FB"/>
    <w:rsid w:val="001E2F01"/>
    <w:rsid w:val="001E56EA"/>
    <w:rsid w:val="001E59C9"/>
    <w:rsid w:val="001E5EA5"/>
    <w:rsid w:val="001F035D"/>
    <w:rsid w:val="001F0B20"/>
    <w:rsid w:val="001F2A92"/>
    <w:rsid w:val="001F56F6"/>
    <w:rsid w:val="0020257D"/>
    <w:rsid w:val="002033A9"/>
    <w:rsid w:val="00204400"/>
    <w:rsid w:val="00204DB7"/>
    <w:rsid w:val="00205BD1"/>
    <w:rsid w:val="0021041F"/>
    <w:rsid w:val="0021105E"/>
    <w:rsid w:val="002116ED"/>
    <w:rsid w:val="00211FA7"/>
    <w:rsid w:val="00212635"/>
    <w:rsid w:val="00212B9F"/>
    <w:rsid w:val="00213111"/>
    <w:rsid w:val="002131D9"/>
    <w:rsid w:val="00217A52"/>
    <w:rsid w:val="00217A5E"/>
    <w:rsid w:val="00222146"/>
    <w:rsid w:val="0022234C"/>
    <w:rsid w:val="00223469"/>
    <w:rsid w:val="00223CD9"/>
    <w:rsid w:val="00224414"/>
    <w:rsid w:val="00230AB4"/>
    <w:rsid w:val="002356DE"/>
    <w:rsid w:val="00242DD7"/>
    <w:rsid w:val="0024366F"/>
    <w:rsid w:val="0025298B"/>
    <w:rsid w:val="00252EE6"/>
    <w:rsid w:val="00254FC5"/>
    <w:rsid w:val="00255DBC"/>
    <w:rsid w:val="00257860"/>
    <w:rsid w:val="00257AD9"/>
    <w:rsid w:val="0026248D"/>
    <w:rsid w:val="00262F04"/>
    <w:rsid w:val="00264162"/>
    <w:rsid w:val="00264897"/>
    <w:rsid w:val="002653AB"/>
    <w:rsid w:val="002703DA"/>
    <w:rsid w:val="00271AEB"/>
    <w:rsid w:val="00274BAE"/>
    <w:rsid w:val="002800BB"/>
    <w:rsid w:val="00280C29"/>
    <w:rsid w:val="00284CF4"/>
    <w:rsid w:val="0028521B"/>
    <w:rsid w:val="002877A9"/>
    <w:rsid w:val="00287805"/>
    <w:rsid w:val="00287AB3"/>
    <w:rsid w:val="00287F35"/>
    <w:rsid w:val="002904B7"/>
    <w:rsid w:val="002938C8"/>
    <w:rsid w:val="00293AE1"/>
    <w:rsid w:val="00294890"/>
    <w:rsid w:val="0029742E"/>
    <w:rsid w:val="00297469"/>
    <w:rsid w:val="00297916"/>
    <w:rsid w:val="002A2E33"/>
    <w:rsid w:val="002A4144"/>
    <w:rsid w:val="002A5CB8"/>
    <w:rsid w:val="002A6854"/>
    <w:rsid w:val="002A6A93"/>
    <w:rsid w:val="002B04B4"/>
    <w:rsid w:val="002B0C1F"/>
    <w:rsid w:val="002C08A2"/>
    <w:rsid w:val="002C126C"/>
    <w:rsid w:val="002C1AA7"/>
    <w:rsid w:val="002C1CEF"/>
    <w:rsid w:val="002C2DC5"/>
    <w:rsid w:val="002C310A"/>
    <w:rsid w:val="002C3896"/>
    <w:rsid w:val="002C3B5B"/>
    <w:rsid w:val="002C4541"/>
    <w:rsid w:val="002C5B5E"/>
    <w:rsid w:val="002C6C89"/>
    <w:rsid w:val="002D0B97"/>
    <w:rsid w:val="002D351D"/>
    <w:rsid w:val="002D4B99"/>
    <w:rsid w:val="002D7931"/>
    <w:rsid w:val="002E0F88"/>
    <w:rsid w:val="002E0F97"/>
    <w:rsid w:val="002E10A5"/>
    <w:rsid w:val="002E10D1"/>
    <w:rsid w:val="002E1C7B"/>
    <w:rsid w:val="002E217B"/>
    <w:rsid w:val="002E2B94"/>
    <w:rsid w:val="002E3AEA"/>
    <w:rsid w:val="002E3D1A"/>
    <w:rsid w:val="002E4F1A"/>
    <w:rsid w:val="002F1359"/>
    <w:rsid w:val="002F2F5D"/>
    <w:rsid w:val="002F5005"/>
    <w:rsid w:val="002F5AEC"/>
    <w:rsid w:val="002F63CF"/>
    <w:rsid w:val="002F6C45"/>
    <w:rsid w:val="00300699"/>
    <w:rsid w:val="00300E11"/>
    <w:rsid w:val="00302A07"/>
    <w:rsid w:val="00305103"/>
    <w:rsid w:val="0030511E"/>
    <w:rsid w:val="003077D2"/>
    <w:rsid w:val="00310B93"/>
    <w:rsid w:val="00310F06"/>
    <w:rsid w:val="00311096"/>
    <w:rsid w:val="00313E1D"/>
    <w:rsid w:val="003179EA"/>
    <w:rsid w:val="003179F9"/>
    <w:rsid w:val="0032437D"/>
    <w:rsid w:val="00325FD5"/>
    <w:rsid w:val="003274B3"/>
    <w:rsid w:val="003278E5"/>
    <w:rsid w:val="00331DA3"/>
    <w:rsid w:val="00332C5D"/>
    <w:rsid w:val="00334DB7"/>
    <w:rsid w:val="00340974"/>
    <w:rsid w:val="003411E4"/>
    <w:rsid w:val="0034259B"/>
    <w:rsid w:val="00343878"/>
    <w:rsid w:val="003443F0"/>
    <w:rsid w:val="00344D36"/>
    <w:rsid w:val="003500D7"/>
    <w:rsid w:val="0035196E"/>
    <w:rsid w:val="00352258"/>
    <w:rsid w:val="0035297A"/>
    <w:rsid w:val="00353773"/>
    <w:rsid w:val="003552D8"/>
    <w:rsid w:val="0035586A"/>
    <w:rsid w:val="0036046A"/>
    <w:rsid w:val="00360CEA"/>
    <w:rsid w:val="0036170B"/>
    <w:rsid w:val="00361D66"/>
    <w:rsid w:val="00363415"/>
    <w:rsid w:val="003637C2"/>
    <w:rsid w:val="00363A1E"/>
    <w:rsid w:val="00364232"/>
    <w:rsid w:val="00364D78"/>
    <w:rsid w:val="00367E01"/>
    <w:rsid w:val="00372B82"/>
    <w:rsid w:val="00373C58"/>
    <w:rsid w:val="003747BE"/>
    <w:rsid w:val="0037645E"/>
    <w:rsid w:val="00376AF9"/>
    <w:rsid w:val="003815CD"/>
    <w:rsid w:val="003826E8"/>
    <w:rsid w:val="00385FAF"/>
    <w:rsid w:val="00386FD4"/>
    <w:rsid w:val="00387DB4"/>
    <w:rsid w:val="00390852"/>
    <w:rsid w:val="0039085E"/>
    <w:rsid w:val="00390A5E"/>
    <w:rsid w:val="00391919"/>
    <w:rsid w:val="00392DF4"/>
    <w:rsid w:val="00393CC2"/>
    <w:rsid w:val="003951A9"/>
    <w:rsid w:val="00397247"/>
    <w:rsid w:val="003975C6"/>
    <w:rsid w:val="003A002A"/>
    <w:rsid w:val="003A0CAA"/>
    <w:rsid w:val="003A5848"/>
    <w:rsid w:val="003A595C"/>
    <w:rsid w:val="003A5FE8"/>
    <w:rsid w:val="003A6507"/>
    <w:rsid w:val="003B0E6D"/>
    <w:rsid w:val="003B11FC"/>
    <w:rsid w:val="003B1C02"/>
    <w:rsid w:val="003B2D85"/>
    <w:rsid w:val="003B70EB"/>
    <w:rsid w:val="003B74C6"/>
    <w:rsid w:val="003B7674"/>
    <w:rsid w:val="003B7868"/>
    <w:rsid w:val="003C005C"/>
    <w:rsid w:val="003C016A"/>
    <w:rsid w:val="003C1585"/>
    <w:rsid w:val="003C4B72"/>
    <w:rsid w:val="003C5A13"/>
    <w:rsid w:val="003C7903"/>
    <w:rsid w:val="003D026B"/>
    <w:rsid w:val="003D3F1F"/>
    <w:rsid w:val="003E0670"/>
    <w:rsid w:val="003E12D0"/>
    <w:rsid w:val="003E3C19"/>
    <w:rsid w:val="003E7C2D"/>
    <w:rsid w:val="003E7C73"/>
    <w:rsid w:val="003F27A5"/>
    <w:rsid w:val="003F55CA"/>
    <w:rsid w:val="003F719A"/>
    <w:rsid w:val="00402C0F"/>
    <w:rsid w:val="00402FF2"/>
    <w:rsid w:val="00403EFD"/>
    <w:rsid w:val="004059F2"/>
    <w:rsid w:val="00405CB9"/>
    <w:rsid w:val="00410648"/>
    <w:rsid w:val="00414105"/>
    <w:rsid w:val="00415439"/>
    <w:rsid w:val="0041752A"/>
    <w:rsid w:val="00422DF4"/>
    <w:rsid w:val="00422F4B"/>
    <w:rsid w:val="00422F4C"/>
    <w:rsid w:val="00426768"/>
    <w:rsid w:val="00426FBD"/>
    <w:rsid w:val="0043278F"/>
    <w:rsid w:val="004345B1"/>
    <w:rsid w:val="00434DFF"/>
    <w:rsid w:val="00435192"/>
    <w:rsid w:val="004351DD"/>
    <w:rsid w:val="004361E4"/>
    <w:rsid w:val="00444AF0"/>
    <w:rsid w:val="00446F69"/>
    <w:rsid w:val="00447DC2"/>
    <w:rsid w:val="004506F7"/>
    <w:rsid w:val="00456251"/>
    <w:rsid w:val="00457AFA"/>
    <w:rsid w:val="004606D3"/>
    <w:rsid w:val="0046118E"/>
    <w:rsid w:val="004618F1"/>
    <w:rsid w:val="00462D93"/>
    <w:rsid w:val="00464045"/>
    <w:rsid w:val="0046433E"/>
    <w:rsid w:val="00464EB4"/>
    <w:rsid w:val="00465788"/>
    <w:rsid w:val="00470D45"/>
    <w:rsid w:val="00470DAE"/>
    <w:rsid w:val="00471F05"/>
    <w:rsid w:val="0047285A"/>
    <w:rsid w:val="00472A9B"/>
    <w:rsid w:val="004738AF"/>
    <w:rsid w:val="004757B4"/>
    <w:rsid w:val="004762EA"/>
    <w:rsid w:val="004810A0"/>
    <w:rsid w:val="0048329B"/>
    <w:rsid w:val="0048351D"/>
    <w:rsid w:val="00483B6E"/>
    <w:rsid w:val="004845E4"/>
    <w:rsid w:val="004902C7"/>
    <w:rsid w:val="004922D4"/>
    <w:rsid w:val="00492A80"/>
    <w:rsid w:val="00493BDD"/>
    <w:rsid w:val="004A0C60"/>
    <w:rsid w:val="004A4C32"/>
    <w:rsid w:val="004A4F35"/>
    <w:rsid w:val="004A5D9A"/>
    <w:rsid w:val="004A65C5"/>
    <w:rsid w:val="004B0CA6"/>
    <w:rsid w:val="004B109A"/>
    <w:rsid w:val="004B3422"/>
    <w:rsid w:val="004B3A5E"/>
    <w:rsid w:val="004B5B81"/>
    <w:rsid w:val="004B5F1B"/>
    <w:rsid w:val="004C1C46"/>
    <w:rsid w:val="004C261A"/>
    <w:rsid w:val="004C3031"/>
    <w:rsid w:val="004C36AC"/>
    <w:rsid w:val="004C46D2"/>
    <w:rsid w:val="004C55A8"/>
    <w:rsid w:val="004C590A"/>
    <w:rsid w:val="004C5C5B"/>
    <w:rsid w:val="004D1533"/>
    <w:rsid w:val="004D1CBF"/>
    <w:rsid w:val="004D2965"/>
    <w:rsid w:val="004D3F73"/>
    <w:rsid w:val="004D4090"/>
    <w:rsid w:val="004D462B"/>
    <w:rsid w:val="004D4B76"/>
    <w:rsid w:val="004E07BA"/>
    <w:rsid w:val="004E1DC7"/>
    <w:rsid w:val="004E2741"/>
    <w:rsid w:val="004E3175"/>
    <w:rsid w:val="004E388C"/>
    <w:rsid w:val="004E52BD"/>
    <w:rsid w:val="004E59E3"/>
    <w:rsid w:val="004F0005"/>
    <w:rsid w:val="004F0BBA"/>
    <w:rsid w:val="004F1CD3"/>
    <w:rsid w:val="0050232A"/>
    <w:rsid w:val="0050346D"/>
    <w:rsid w:val="005058B3"/>
    <w:rsid w:val="00505B96"/>
    <w:rsid w:val="00505CD5"/>
    <w:rsid w:val="005113EC"/>
    <w:rsid w:val="00512C9F"/>
    <w:rsid w:val="00513686"/>
    <w:rsid w:val="00514FDF"/>
    <w:rsid w:val="00515459"/>
    <w:rsid w:val="00520D16"/>
    <w:rsid w:val="00520DAD"/>
    <w:rsid w:val="005225A5"/>
    <w:rsid w:val="0052319E"/>
    <w:rsid w:val="00525476"/>
    <w:rsid w:val="0052767E"/>
    <w:rsid w:val="00527A1A"/>
    <w:rsid w:val="00531AA9"/>
    <w:rsid w:val="00531C89"/>
    <w:rsid w:val="0053222C"/>
    <w:rsid w:val="0053407F"/>
    <w:rsid w:val="005341EE"/>
    <w:rsid w:val="005404F1"/>
    <w:rsid w:val="00541232"/>
    <w:rsid w:val="00541D38"/>
    <w:rsid w:val="00542F08"/>
    <w:rsid w:val="0054389B"/>
    <w:rsid w:val="005479F8"/>
    <w:rsid w:val="00550681"/>
    <w:rsid w:val="00551C85"/>
    <w:rsid w:val="005563A0"/>
    <w:rsid w:val="00556957"/>
    <w:rsid w:val="00557BED"/>
    <w:rsid w:val="00560961"/>
    <w:rsid w:val="00561C12"/>
    <w:rsid w:val="00563D90"/>
    <w:rsid w:val="00565187"/>
    <w:rsid w:val="00566B4B"/>
    <w:rsid w:val="00570AF2"/>
    <w:rsid w:val="005712B3"/>
    <w:rsid w:val="00573369"/>
    <w:rsid w:val="00573BB5"/>
    <w:rsid w:val="00573E65"/>
    <w:rsid w:val="00575071"/>
    <w:rsid w:val="00575E90"/>
    <w:rsid w:val="00577977"/>
    <w:rsid w:val="00582833"/>
    <w:rsid w:val="00584597"/>
    <w:rsid w:val="00587EA3"/>
    <w:rsid w:val="00591304"/>
    <w:rsid w:val="00593BDE"/>
    <w:rsid w:val="005961F4"/>
    <w:rsid w:val="00596646"/>
    <w:rsid w:val="00596FD7"/>
    <w:rsid w:val="005A0CC5"/>
    <w:rsid w:val="005A0E1C"/>
    <w:rsid w:val="005A0E86"/>
    <w:rsid w:val="005A213E"/>
    <w:rsid w:val="005A3415"/>
    <w:rsid w:val="005A3A1D"/>
    <w:rsid w:val="005A41CA"/>
    <w:rsid w:val="005A42E7"/>
    <w:rsid w:val="005A453D"/>
    <w:rsid w:val="005A4F0F"/>
    <w:rsid w:val="005A554D"/>
    <w:rsid w:val="005A5940"/>
    <w:rsid w:val="005A6378"/>
    <w:rsid w:val="005B2113"/>
    <w:rsid w:val="005B224D"/>
    <w:rsid w:val="005B2AF7"/>
    <w:rsid w:val="005B4BCF"/>
    <w:rsid w:val="005B4BD9"/>
    <w:rsid w:val="005B5D50"/>
    <w:rsid w:val="005B6697"/>
    <w:rsid w:val="005C062A"/>
    <w:rsid w:val="005C1770"/>
    <w:rsid w:val="005C2901"/>
    <w:rsid w:val="005C3111"/>
    <w:rsid w:val="005C4B08"/>
    <w:rsid w:val="005C592B"/>
    <w:rsid w:val="005C7813"/>
    <w:rsid w:val="005D04F1"/>
    <w:rsid w:val="005D165A"/>
    <w:rsid w:val="005D3DBF"/>
    <w:rsid w:val="005D44C2"/>
    <w:rsid w:val="005D45F9"/>
    <w:rsid w:val="005D50A4"/>
    <w:rsid w:val="005D57E1"/>
    <w:rsid w:val="005D5F09"/>
    <w:rsid w:val="005D61DF"/>
    <w:rsid w:val="005D7457"/>
    <w:rsid w:val="005D747A"/>
    <w:rsid w:val="005D7EB3"/>
    <w:rsid w:val="005E0302"/>
    <w:rsid w:val="005E06C7"/>
    <w:rsid w:val="005E1C2A"/>
    <w:rsid w:val="005E2568"/>
    <w:rsid w:val="005E3ACD"/>
    <w:rsid w:val="005E4F3A"/>
    <w:rsid w:val="005E52BD"/>
    <w:rsid w:val="005E53FF"/>
    <w:rsid w:val="005E5C69"/>
    <w:rsid w:val="005E6DAA"/>
    <w:rsid w:val="005E6E98"/>
    <w:rsid w:val="005E7543"/>
    <w:rsid w:val="005F1D68"/>
    <w:rsid w:val="005F1F35"/>
    <w:rsid w:val="005F2127"/>
    <w:rsid w:val="005F2622"/>
    <w:rsid w:val="005F2F59"/>
    <w:rsid w:val="005F478A"/>
    <w:rsid w:val="005F6524"/>
    <w:rsid w:val="005F7E91"/>
    <w:rsid w:val="00600BFF"/>
    <w:rsid w:val="00601E25"/>
    <w:rsid w:val="0060409D"/>
    <w:rsid w:val="0060456E"/>
    <w:rsid w:val="00605224"/>
    <w:rsid w:val="0060524C"/>
    <w:rsid w:val="0060698B"/>
    <w:rsid w:val="006131D6"/>
    <w:rsid w:val="006161B7"/>
    <w:rsid w:val="00617BF2"/>
    <w:rsid w:val="00622536"/>
    <w:rsid w:val="00625571"/>
    <w:rsid w:val="006270D5"/>
    <w:rsid w:val="00627FAB"/>
    <w:rsid w:val="006305F8"/>
    <w:rsid w:val="0063116A"/>
    <w:rsid w:val="00632232"/>
    <w:rsid w:val="00635B79"/>
    <w:rsid w:val="00636726"/>
    <w:rsid w:val="00641C56"/>
    <w:rsid w:val="00644698"/>
    <w:rsid w:val="00645309"/>
    <w:rsid w:val="0065179C"/>
    <w:rsid w:val="006521C5"/>
    <w:rsid w:val="00653747"/>
    <w:rsid w:val="00654E33"/>
    <w:rsid w:val="00654EAA"/>
    <w:rsid w:val="00657CF3"/>
    <w:rsid w:val="00657CFC"/>
    <w:rsid w:val="006601BD"/>
    <w:rsid w:val="006627C3"/>
    <w:rsid w:val="00664EAB"/>
    <w:rsid w:val="00666150"/>
    <w:rsid w:val="00666A1E"/>
    <w:rsid w:val="00667F4B"/>
    <w:rsid w:val="00676FEB"/>
    <w:rsid w:val="00677B25"/>
    <w:rsid w:val="006857A8"/>
    <w:rsid w:val="00685A82"/>
    <w:rsid w:val="00686114"/>
    <w:rsid w:val="00687802"/>
    <w:rsid w:val="006878F4"/>
    <w:rsid w:val="00687CD5"/>
    <w:rsid w:val="00690DD8"/>
    <w:rsid w:val="00691CE7"/>
    <w:rsid w:val="00695163"/>
    <w:rsid w:val="00696626"/>
    <w:rsid w:val="006973AA"/>
    <w:rsid w:val="006A036E"/>
    <w:rsid w:val="006A2756"/>
    <w:rsid w:val="006A2DD7"/>
    <w:rsid w:val="006A2EDD"/>
    <w:rsid w:val="006A2FEC"/>
    <w:rsid w:val="006A4F36"/>
    <w:rsid w:val="006A62F3"/>
    <w:rsid w:val="006A7347"/>
    <w:rsid w:val="006A7E34"/>
    <w:rsid w:val="006B0E69"/>
    <w:rsid w:val="006B1BA8"/>
    <w:rsid w:val="006B36BA"/>
    <w:rsid w:val="006B399A"/>
    <w:rsid w:val="006B5472"/>
    <w:rsid w:val="006B7048"/>
    <w:rsid w:val="006C2220"/>
    <w:rsid w:val="006C2782"/>
    <w:rsid w:val="006C37D3"/>
    <w:rsid w:val="006C39AE"/>
    <w:rsid w:val="006C3AE8"/>
    <w:rsid w:val="006C7166"/>
    <w:rsid w:val="006C77EE"/>
    <w:rsid w:val="006C78CD"/>
    <w:rsid w:val="006C7D51"/>
    <w:rsid w:val="006D0A80"/>
    <w:rsid w:val="006D0B71"/>
    <w:rsid w:val="006D1F66"/>
    <w:rsid w:val="006D20FE"/>
    <w:rsid w:val="006D29F1"/>
    <w:rsid w:val="006D7E29"/>
    <w:rsid w:val="006E08ED"/>
    <w:rsid w:val="006E0E7D"/>
    <w:rsid w:val="006E1ECA"/>
    <w:rsid w:val="006E3E7B"/>
    <w:rsid w:val="006E3E90"/>
    <w:rsid w:val="006E414B"/>
    <w:rsid w:val="006E597B"/>
    <w:rsid w:val="006E65FB"/>
    <w:rsid w:val="006E740F"/>
    <w:rsid w:val="006F0D75"/>
    <w:rsid w:val="006F229A"/>
    <w:rsid w:val="006F2787"/>
    <w:rsid w:val="006F3B81"/>
    <w:rsid w:val="006F56E7"/>
    <w:rsid w:val="006F5D15"/>
    <w:rsid w:val="00700C57"/>
    <w:rsid w:val="00700D08"/>
    <w:rsid w:val="00701BC8"/>
    <w:rsid w:val="00702B48"/>
    <w:rsid w:val="0070427E"/>
    <w:rsid w:val="00706686"/>
    <w:rsid w:val="00707E0F"/>
    <w:rsid w:val="00712E75"/>
    <w:rsid w:val="00714531"/>
    <w:rsid w:val="00716423"/>
    <w:rsid w:val="00716EE3"/>
    <w:rsid w:val="0071724C"/>
    <w:rsid w:val="007173F0"/>
    <w:rsid w:val="00720681"/>
    <w:rsid w:val="007208CA"/>
    <w:rsid w:val="007214F7"/>
    <w:rsid w:val="00721AEF"/>
    <w:rsid w:val="0072210B"/>
    <w:rsid w:val="0072293B"/>
    <w:rsid w:val="007302C5"/>
    <w:rsid w:val="007305A1"/>
    <w:rsid w:val="00731311"/>
    <w:rsid w:val="00731681"/>
    <w:rsid w:val="0073242B"/>
    <w:rsid w:val="00733B72"/>
    <w:rsid w:val="0073564D"/>
    <w:rsid w:val="0073640E"/>
    <w:rsid w:val="00736DBA"/>
    <w:rsid w:val="00737813"/>
    <w:rsid w:val="00740495"/>
    <w:rsid w:val="00747BA0"/>
    <w:rsid w:val="00750128"/>
    <w:rsid w:val="00750A3A"/>
    <w:rsid w:val="00751B49"/>
    <w:rsid w:val="00753473"/>
    <w:rsid w:val="007550DC"/>
    <w:rsid w:val="00756615"/>
    <w:rsid w:val="0075702F"/>
    <w:rsid w:val="0076141F"/>
    <w:rsid w:val="007614D0"/>
    <w:rsid w:val="00761803"/>
    <w:rsid w:val="007622DA"/>
    <w:rsid w:val="0076286F"/>
    <w:rsid w:val="007630C2"/>
    <w:rsid w:val="00763D45"/>
    <w:rsid w:val="00765B9A"/>
    <w:rsid w:val="0076632B"/>
    <w:rsid w:val="00771421"/>
    <w:rsid w:val="00771587"/>
    <w:rsid w:val="00771719"/>
    <w:rsid w:val="007728AF"/>
    <w:rsid w:val="007733EE"/>
    <w:rsid w:val="00774858"/>
    <w:rsid w:val="0077645A"/>
    <w:rsid w:val="00777612"/>
    <w:rsid w:val="00777E87"/>
    <w:rsid w:val="007807B3"/>
    <w:rsid w:val="00780C64"/>
    <w:rsid w:val="00781785"/>
    <w:rsid w:val="00782B23"/>
    <w:rsid w:val="00785421"/>
    <w:rsid w:val="00785BA0"/>
    <w:rsid w:val="007872B4"/>
    <w:rsid w:val="00791C97"/>
    <w:rsid w:val="007920D0"/>
    <w:rsid w:val="0079289D"/>
    <w:rsid w:val="007947D6"/>
    <w:rsid w:val="00794D93"/>
    <w:rsid w:val="0079512D"/>
    <w:rsid w:val="0079608E"/>
    <w:rsid w:val="00797681"/>
    <w:rsid w:val="007A1F0E"/>
    <w:rsid w:val="007A2CD6"/>
    <w:rsid w:val="007A33B2"/>
    <w:rsid w:val="007A40D9"/>
    <w:rsid w:val="007A47EA"/>
    <w:rsid w:val="007A4A0D"/>
    <w:rsid w:val="007A552D"/>
    <w:rsid w:val="007A5902"/>
    <w:rsid w:val="007A7F87"/>
    <w:rsid w:val="007B170C"/>
    <w:rsid w:val="007B242C"/>
    <w:rsid w:val="007C09BE"/>
    <w:rsid w:val="007C1AD4"/>
    <w:rsid w:val="007C5214"/>
    <w:rsid w:val="007D0F93"/>
    <w:rsid w:val="007D2C64"/>
    <w:rsid w:val="007D47AF"/>
    <w:rsid w:val="007D4B0E"/>
    <w:rsid w:val="007D573E"/>
    <w:rsid w:val="007D7793"/>
    <w:rsid w:val="007E0002"/>
    <w:rsid w:val="007E124B"/>
    <w:rsid w:val="007E28D4"/>
    <w:rsid w:val="007E2DC4"/>
    <w:rsid w:val="007E4048"/>
    <w:rsid w:val="007E45E0"/>
    <w:rsid w:val="007E5103"/>
    <w:rsid w:val="007E5684"/>
    <w:rsid w:val="007E69BE"/>
    <w:rsid w:val="007E6F46"/>
    <w:rsid w:val="007F312E"/>
    <w:rsid w:val="007F469E"/>
    <w:rsid w:val="007F5A21"/>
    <w:rsid w:val="007F5DA7"/>
    <w:rsid w:val="007F7386"/>
    <w:rsid w:val="00800079"/>
    <w:rsid w:val="00801075"/>
    <w:rsid w:val="00807394"/>
    <w:rsid w:val="00810B97"/>
    <w:rsid w:val="008121ED"/>
    <w:rsid w:val="00816F17"/>
    <w:rsid w:val="00817DD7"/>
    <w:rsid w:val="00824E8D"/>
    <w:rsid w:val="0082611E"/>
    <w:rsid w:val="00826F20"/>
    <w:rsid w:val="00827F7B"/>
    <w:rsid w:val="00830492"/>
    <w:rsid w:val="00830C1A"/>
    <w:rsid w:val="00830E1E"/>
    <w:rsid w:val="008316F5"/>
    <w:rsid w:val="00832850"/>
    <w:rsid w:val="008329DA"/>
    <w:rsid w:val="008356DC"/>
    <w:rsid w:val="00836C39"/>
    <w:rsid w:val="00837228"/>
    <w:rsid w:val="008411AE"/>
    <w:rsid w:val="008438CE"/>
    <w:rsid w:val="00844089"/>
    <w:rsid w:val="00845FF6"/>
    <w:rsid w:val="00846919"/>
    <w:rsid w:val="0084693F"/>
    <w:rsid w:val="00846EE8"/>
    <w:rsid w:val="0084706B"/>
    <w:rsid w:val="008476DB"/>
    <w:rsid w:val="00850594"/>
    <w:rsid w:val="0085311D"/>
    <w:rsid w:val="00854786"/>
    <w:rsid w:val="00854CDF"/>
    <w:rsid w:val="00854CF5"/>
    <w:rsid w:val="00857391"/>
    <w:rsid w:val="008613AA"/>
    <w:rsid w:val="00862A81"/>
    <w:rsid w:val="00863DA1"/>
    <w:rsid w:val="00864A11"/>
    <w:rsid w:val="00864B52"/>
    <w:rsid w:val="00865266"/>
    <w:rsid w:val="00865344"/>
    <w:rsid w:val="008653C0"/>
    <w:rsid w:val="00866F99"/>
    <w:rsid w:val="00871DE9"/>
    <w:rsid w:val="00873FE9"/>
    <w:rsid w:val="00874637"/>
    <w:rsid w:val="0087502E"/>
    <w:rsid w:val="008762B4"/>
    <w:rsid w:val="0087630A"/>
    <w:rsid w:val="008774E5"/>
    <w:rsid w:val="00877A04"/>
    <w:rsid w:val="0088003B"/>
    <w:rsid w:val="00881DD5"/>
    <w:rsid w:val="00882E6C"/>
    <w:rsid w:val="008833D4"/>
    <w:rsid w:val="00883FCF"/>
    <w:rsid w:val="0088522E"/>
    <w:rsid w:val="00886969"/>
    <w:rsid w:val="00887AAA"/>
    <w:rsid w:val="00891EE0"/>
    <w:rsid w:val="0089228A"/>
    <w:rsid w:val="00894F1A"/>
    <w:rsid w:val="008957BD"/>
    <w:rsid w:val="0089704A"/>
    <w:rsid w:val="008A25F4"/>
    <w:rsid w:val="008A2C61"/>
    <w:rsid w:val="008A44F7"/>
    <w:rsid w:val="008A5A21"/>
    <w:rsid w:val="008A65C2"/>
    <w:rsid w:val="008B0136"/>
    <w:rsid w:val="008B0654"/>
    <w:rsid w:val="008B23F0"/>
    <w:rsid w:val="008B2CA0"/>
    <w:rsid w:val="008B3947"/>
    <w:rsid w:val="008B404F"/>
    <w:rsid w:val="008B4A6E"/>
    <w:rsid w:val="008B537F"/>
    <w:rsid w:val="008B6290"/>
    <w:rsid w:val="008B6A90"/>
    <w:rsid w:val="008B6DDA"/>
    <w:rsid w:val="008B7B9C"/>
    <w:rsid w:val="008C1303"/>
    <w:rsid w:val="008C22DF"/>
    <w:rsid w:val="008C659E"/>
    <w:rsid w:val="008C6A20"/>
    <w:rsid w:val="008D0A5E"/>
    <w:rsid w:val="008D0ED2"/>
    <w:rsid w:val="008D0F83"/>
    <w:rsid w:val="008D13D6"/>
    <w:rsid w:val="008D1B59"/>
    <w:rsid w:val="008D2292"/>
    <w:rsid w:val="008D2C9B"/>
    <w:rsid w:val="008D60CF"/>
    <w:rsid w:val="008D702F"/>
    <w:rsid w:val="008E296B"/>
    <w:rsid w:val="008E4231"/>
    <w:rsid w:val="008E6400"/>
    <w:rsid w:val="008E655B"/>
    <w:rsid w:val="008E6768"/>
    <w:rsid w:val="008E692A"/>
    <w:rsid w:val="008E79B2"/>
    <w:rsid w:val="008E7CDC"/>
    <w:rsid w:val="008E7F94"/>
    <w:rsid w:val="008F274F"/>
    <w:rsid w:val="008F3101"/>
    <w:rsid w:val="008F4174"/>
    <w:rsid w:val="008F48F0"/>
    <w:rsid w:val="008F57F2"/>
    <w:rsid w:val="0090094A"/>
    <w:rsid w:val="00904A9B"/>
    <w:rsid w:val="00904DFA"/>
    <w:rsid w:val="00905B98"/>
    <w:rsid w:val="0090607C"/>
    <w:rsid w:val="009064D0"/>
    <w:rsid w:val="00907047"/>
    <w:rsid w:val="00910564"/>
    <w:rsid w:val="009137D2"/>
    <w:rsid w:val="00917DBB"/>
    <w:rsid w:val="00920013"/>
    <w:rsid w:val="00920BC9"/>
    <w:rsid w:val="00920FF8"/>
    <w:rsid w:val="009214D3"/>
    <w:rsid w:val="00921898"/>
    <w:rsid w:val="00922F5F"/>
    <w:rsid w:val="00923E78"/>
    <w:rsid w:val="0092415A"/>
    <w:rsid w:val="00924222"/>
    <w:rsid w:val="009251F4"/>
    <w:rsid w:val="00930BA1"/>
    <w:rsid w:val="00933CD1"/>
    <w:rsid w:val="00934DFB"/>
    <w:rsid w:val="00936FDB"/>
    <w:rsid w:val="00937EBD"/>
    <w:rsid w:val="00944343"/>
    <w:rsid w:val="0094549D"/>
    <w:rsid w:val="00952B2E"/>
    <w:rsid w:val="00952BEE"/>
    <w:rsid w:val="0095550E"/>
    <w:rsid w:val="00956C70"/>
    <w:rsid w:val="009604DD"/>
    <w:rsid w:val="009608C2"/>
    <w:rsid w:val="00961583"/>
    <w:rsid w:val="009617AF"/>
    <w:rsid w:val="0096325E"/>
    <w:rsid w:val="00963706"/>
    <w:rsid w:val="00963BBA"/>
    <w:rsid w:val="00965F5C"/>
    <w:rsid w:val="00967442"/>
    <w:rsid w:val="00967BC9"/>
    <w:rsid w:val="00971191"/>
    <w:rsid w:val="00971823"/>
    <w:rsid w:val="00974AC3"/>
    <w:rsid w:val="00977014"/>
    <w:rsid w:val="009774AF"/>
    <w:rsid w:val="009801E9"/>
    <w:rsid w:val="00980499"/>
    <w:rsid w:val="00980E0B"/>
    <w:rsid w:val="00983B97"/>
    <w:rsid w:val="009859D9"/>
    <w:rsid w:val="00985B18"/>
    <w:rsid w:val="009906EA"/>
    <w:rsid w:val="00991A4E"/>
    <w:rsid w:val="00992941"/>
    <w:rsid w:val="009929D9"/>
    <w:rsid w:val="00992C1B"/>
    <w:rsid w:val="00993B2B"/>
    <w:rsid w:val="00994C68"/>
    <w:rsid w:val="00995855"/>
    <w:rsid w:val="009A099C"/>
    <w:rsid w:val="009A1087"/>
    <w:rsid w:val="009A34BD"/>
    <w:rsid w:val="009A4148"/>
    <w:rsid w:val="009A6BE0"/>
    <w:rsid w:val="009A6F7C"/>
    <w:rsid w:val="009A799C"/>
    <w:rsid w:val="009B1907"/>
    <w:rsid w:val="009B3025"/>
    <w:rsid w:val="009B5747"/>
    <w:rsid w:val="009B6672"/>
    <w:rsid w:val="009B78E0"/>
    <w:rsid w:val="009B7FC3"/>
    <w:rsid w:val="009C01EC"/>
    <w:rsid w:val="009C05E4"/>
    <w:rsid w:val="009C41EA"/>
    <w:rsid w:val="009D2686"/>
    <w:rsid w:val="009D2B2F"/>
    <w:rsid w:val="009D31E2"/>
    <w:rsid w:val="009D5062"/>
    <w:rsid w:val="009D78D8"/>
    <w:rsid w:val="009E0425"/>
    <w:rsid w:val="009E2D9A"/>
    <w:rsid w:val="009E4432"/>
    <w:rsid w:val="009E60BF"/>
    <w:rsid w:val="009E77CF"/>
    <w:rsid w:val="009F2CED"/>
    <w:rsid w:val="009F4670"/>
    <w:rsid w:val="009F66BC"/>
    <w:rsid w:val="009F7746"/>
    <w:rsid w:val="00A011F2"/>
    <w:rsid w:val="00A05E28"/>
    <w:rsid w:val="00A066A6"/>
    <w:rsid w:val="00A0681B"/>
    <w:rsid w:val="00A115BC"/>
    <w:rsid w:val="00A116BA"/>
    <w:rsid w:val="00A11D53"/>
    <w:rsid w:val="00A160D7"/>
    <w:rsid w:val="00A2052C"/>
    <w:rsid w:val="00A22A04"/>
    <w:rsid w:val="00A23D84"/>
    <w:rsid w:val="00A24493"/>
    <w:rsid w:val="00A247C4"/>
    <w:rsid w:val="00A26608"/>
    <w:rsid w:val="00A3316A"/>
    <w:rsid w:val="00A34529"/>
    <w:rsid w:val="00A34C54"/>
    <w:rsid w:val="00A3631A"/>
    <w:rsid w:val="00A37ABC"/>
    <w:rsid w:val="00A42840"/>
    <w:rsid w:val="00A440FD"/>
    <w:rsid w:val="00A448B5"/>
    <w:rsid w:val="00A449E0"/>
    <w:rsid w:val="00A4665F"/>
    <w:rsid w:val="00A47010"/>
    <w:rsid w:val="00A476E3"/>
    <w:rsid w:val="00A47A72"/>
    <w:rsid w:val="00A47EB7"/>
    <w:rsid w:val="00A47FE2"/>
    <w:rsid w:val="00A50701"/>
    <w:rsid w:val="00A54197"/>
    <w:rsid w:val="00A54D99"/>
    <w:rsid w:val="00A569F2"/>
    <w:rsid w:val="00A56CF4"/>
    <w:rsid w:val="00A62F72"/>
    <w:rsid w:val="00A632F4"/>
    <w:rsid w:val="00A6465D"/>
    <w:rsid w:val="00A64F75"/>
    <w:rsid w:val="00A65A01"/>
    <w:rsid w:val="00A728FD"/>
    <w:rsid w:val="00A72B47"/>
    <w:rsid w:val="00A73DA6"/>
    <w:rsid w:val="00A765DF"/>
    <w:rsid w:val="00A82194"/>
    <w:rsid w:val="00A82198"/>
    <w:rsid w:val="00A82ACF"/>
    <w:rsid w:val="00A8767C"/>
    <w:rsid w:val="00A90064"/>
    <w:rsid w:val="00A903CD"/>
    <w:rsid w:val="00A905E1"/>
    <w:rsid w:val="00A91A60"/>
    <w:rsid w:val="00A93709"/>
    <w:rsid w:val="00A938F0"/>
    <w:rsid w:val="00A949BF"/>
    <w:rsid w:val="00A94BE3"/>
    <w:rsid w:val="00A95C08"/>
    <w:rsid w:val="00A96565"/>
    <w:rsid w:val="00AA1ACD"/>
    <w:rsid w:val="00AA3B0C"/>
    <w:rsid w:val="00AA74FC"/>
    <w:rsid w:val="00AB1685"/>
    <w:rsid w:val="00AB427C"/>
    <w:rsid w:val="00AB4442"/>
    <w:rsid w:val="00AB5BD2"/>
    <w:rsid w:val="00AB6698"/>
    <w:rsid w:val="00AB741F"/>
    <w:rsid w:val="00AB762F"/>
    <w:rsid w:val="00AC0CA4"/>
    <w:rsid w:val="00AC1FCF"/>
    <w:rsid w:val="00AC5260"/>
    <w:rsid w:val="00AC5ACE"/>
    <w:rsid w:val="00AC71EB"/>
    <w:rsid w:val="00AC77F1"/>
    <w:rsid w:val="00AD0438"/>
    <w:rsid w:val="00AD048D"/>
    <w:rsid w:val="00AD2101"/>
    <w:rsid w:val="00AD4090"/>
    <w:rsid w:val="00AD434F"/>
    <w:rsid w:val="00AD568C"/>
    <w:rsid w:val="00AE1695"/>
    <w:rsid w:val="00AE3CF8"/>
    <w:rsid w:val="00AF21AD"/>
    <w:rsid w:val="00AF2E7D"/>
    <w:rsid w:val="00AF318F"/>
    <w:rsid w:val="00AF55FA"/>
    <w:rsid w:val="00AF5873"/>
    <w:rsid w:val="00AF65FF"/>
    <w:rsid w:val="00AF6EAF"/>
    <w:rsid w:val="00AF76B6"/>
    <w:rsid w:val="00B00F4B"/>
    <w:rsid w:val="00B0167A"/>
    <w:rsid w:val="00B022E1"/>
    <w:rsid w:val="00B063CC"/>
    <w:rsid w:val="00B06B48"/>
    <w:rsid w:val="00B10AF9"/>
    <w:rsid w:val="00B117FA"/>
    <w:rsid w:val="00B12DB9"/>
    <w:rsid w:val="00B13552"/>
    <w:rsid w:val="00B14097"/>
    <w:rsid w:val="00B15CBE"/>
    <w:rsid w:val="00B164A1"/>
    <w:rsid w:val="00B16937"/>
    <w:rsid w:val="00B2013A"/>
    <w:rsid w:val="00B20F3D"/>
    <w:rsid w:val="00B21E9F"/>
    <w:rsid w:val="00B224C7"/>
    <w:rsid w:val="00B23524"/>
    <w:rsid w:val="00B26D3A"/>
    <w:rsid w:val="00B30210"/>
    <w:rsid w:val="00B30A95"/>
    <w:rsid w:val="00B30C9C"/>
    <w:rsid w:val="00B32646"/>
    <w:rsid w:val="00B32BA9"/>
    <w:rsid w:val="00B3324F"/>
    <w:rsid w:val="00B33295"/>
    <w:rsid w:val="00B33560"/>
    <w:rsid w:val="00B35895"/>
    <w:rsid w:val="00B40BDC"/>
    <w:rsid w:val="00B41E9E"/>
    <w:rsid w:val="00B42A0C"/>
    <w:rsid w:val="00B435B6"/>
    <w:rsid w:val="00B43A53"/>
    <w:rsid w:val="00B445EC"/>
    <w:rsid w:val="00B46FA4"/>
    <w:rsid w:val="00B47756"/>
    <w:rsid w:val="00B501DE"/>
    <w:rsid w:val="00B5233F"/>
    <w:rsid w:val="00B53DEF"/>
    <w:rsid w:val="00B54F40"/>
    <w:rsid w:val="00B55244"/>
    <w:rsid w:val="00B57F62"/>
    <w:rsid w:val="00B60C47"/>
    <w:rsid w:val="00B615EC"/>
    <w:rsid w:val="00B62B18"/>
    <w:rsid w:val="00B63888"/>
    <w:rsid w:val="00B639D9"/>
    <w:rsid w:val="00B648D9"/>
    <w:rsid w:val="00B6691A"/>
    <w:rsid w:val="00B72255"/>
    <w:rsid w:val="00B72A20"/>
    <w:rsid w:val="00B73D98"/>
    <w:rsid w:val="00B74948"/>
    <w:rsid w:val="00B75C85"/>
    <w:rsid w:val="00B77682"/>
    <w:rsid w:val="00B808A5"/>
    <w:rsid w:val="00B80F6A"/>
    <w:rsid w:val="00B82C1A"/>
    <w:rsid w:val="00B83DF3"/>
    <w:rsid w:val="00B83F2B"/>
    <w:rsid w:val="00B84850"/>
    <w:rsid w:val="00B854FF"/>
    <w:rsid w:val="00B86174"/>
    <w:rsid w:val="00B91AB8"/>
    <w:rsid w:val="00B92F12"/>
    <w:rsid w:val="00B94ED4"/>
    <w:rsid w:val="00B95D60"/>
    <w:rsid w:val="00B96074"/>
    <w:rsid w:val="00B97B23"/>
    <w:rsid w:val="00BA0691"/>
    <w:rsid w:val="00BA2737"/>
    <w:rsid w:val="00BA3967"/>
    <w:rsid w:val="00BA4B61"/>
    <w:rsid w:val="00BA6575"/>
    <w:rsid w:val="00BA69A6"/>
    <w:rsid w:val="00BA78AE"/>
    <w:rsid w:val="00BB2602"/>
    <w:rsid w:val="00BB441F"/>
    <w:rsid w:val="00BB4BEB"/>
    <w:rsid w:val="00BB6602"/>
    <w:rsid w:val="00BC0749"/>
    <w:rsid w:val="00BC0CAC"/>
    <w:rsid w:val="00BC4040"/>
    <w:rsid w:val="00BC52DB"/>
    <w:rsid w:val="00BC6AC4"/>
    <w:rsid w:val="00BD35C6"/>
    <w:rsid w:val="00BD694F"/>
    <w:rsid w:val="00BD6A43"/>
    <w:rsid w:val="00BE0926"/>
    <w:rsid w:val="00BE1625"/>
    <w:rsid w:val="00BE1F09"/>
    <w:rsid w:val="00BE2A5B"/>
    <w:rsid w:val="00BE3D99"/>
    <w:rsid w:val="00BE596E"/>
    <w:rsid w:val="00BE5DE5"/>
    <w:rsid w:val="00BE6CB6"/>
    <w:rsid w:val="00BE7033"/>
    <w:rsid w:val="00BF15C0"/>
    <w:rsid w:val="00BF20EB"/>
    <w:rsid w:val="00BF255B"/>
    <w:rsid w:val="00BF3ADA"/>
    <w:rsid w:val="00BF4ED8"/>
    <w:rsid w:val="00BF53BC"/>
    <w:rsid w:val="00BF7FB2"/>
    <w:rsid w:val="00C00C7E"/>
    <w:rsid w:val="00C01509"/>
    <w:rsid w:val="00C06C0D"/>
    <w:rsid w:val="00C103EF"/>
    <w:rsid w:val="00C1138E"/>
    <w:rsid w:val="00C11C1E"/>
    <w:rsid w:val="00C11FA1"/>
    <w:rsid w:val="00C12E4A"/>
    <w:rsid w:val="00C136EA"/>
    <w:rsid w:val="00C13AB6"/>
    <w:rsid w:val="00C1498A"/>
    <w:rsid w:val="00C17B9F"/>
    <w:rsid w:val="00C202E6"/>
    <w:rsid w:val="00C203B9"/>
    <w:rsid w:val="00C21B50"/>
    <w:rsid w:val="00C22032"/>
    <w:rsid w:val="00C2451A"/>
    <w:rsid w:val="00C25BE6"/>
    <w:rsid w:val="00C25CDE"/>
    <w:rsid w:val="00C26A17"/>
    <w:rsid w:val="00C26E1C"/>
    <w:rsid w:val="00C270B3"/>
    <w:rsid w:val="00C30AD2"/>
    <w:rsid w:val="00C30CD9"/>
    <w:rsid w:val="00C31030"/>
    <w:rsid w:val="00C3140F"/>
    <w:rsid w:val="00C31719"/>
    <w:rsid w:val="00C320E7"/>
    <w:rsid w:val="00C32AD3"/>
    <w:rsid w:val="00C337E4"/>
    <w:rsid w:val="00C35068"/>
    <w:rsid w:val="00C3724A"/>
    <w:rsid w:val="00C40CEB"/>
    <w:rsid w:val="00C45804"/>
    <w:rsid w:val="00C50B8F"/>
    <w:rsid w:val="00C50D36"/>
    <w:rsid w:val="00C50DA0"/>
    <w:rsid w:val="00C54089"/>
    <w:rsid w:val="00C55112"/>
    <w:rsid w:val="00C575C8"/>
    <w:rsid w:val="00C60CBE"/>
    <w:rsid w:val="00C614C1"/>
    <w:rsid w:val="00C6263B"/>
    <w:rsid w:val="00C6348E"/>
    <w:rsid w:val="00C63810"/>
    <w:rsid w:val="00C64392"/>
    <w:rsid w:val="00C65655"/>
    <w:rsid w:val="00C67FA9"/>
    <w:rsid w:val="00C705F3"/>
    <w:rsid w:val="00C70916"/>
    <w:rsid w:val="00C7137D"/>
    <w:rsid w:val="00C7264B"/>
    <w:rsid w:val="00C72EDA"/>
    <w:rsid w:val="00C73727"/>
    <w:rsid w:val="00C75AF6"/>
    <w:rsid w:val="00C7638D"/>
    <w:rsid w:val="00C76723"/>
    <w:rsid w:val="00C77BEE"/>
    <w:rsid w:val="00C77CE7"/>
    <w:rsid w:val="00C80901"/>
    <w:rsid w:val="00C825AD"/>
    <w:rsid w:val="00C83120"/>
    <w:rsid w:val="00C865EF"/>
    <w:rsid w:val="00C90224"/>
    <w:rsid w:val="00C90CDD"/>
    <w:rsid w:val="00C9395C"/>
    <w:rsid w:val="00C95484"/>
    <w:rsid w:val="00CA009D"/>
    <w:rsid w:val="00CA142A"/>
    <w:rsid w:val="00CA4967"/>
    <w:rsid w:val="00CA6B50"/>
    <w:rsid w:val="00CA776E"/>
    <w:rsid w:val="00CA7BE3"/>
    <w:rsid w:val="00CB2314"/>
    <w:rsid w:val="00CB33ED"/>
    <w:rsid w:val="00CB4691"/>
    <w:rsid w:val="00CB48CC"/>
    <w:rsid w:val="00CB6277"/>
    <w:rsid w:val="00CB6487"/>
    <w:rsid w:val="00CB6AB2"/>
    <w:rsid w:val="00CB780B"/>
    <w:rsid w:val="00CB7F47"/>
    <w:rsid w:val="00CC0688"/>
    <w:rsid w:val="00CC0AFD"/>
    <w:rsid w:val="00CC5552"/>
    <w:rsid w:val="00CC5C53"/>
    <w:rsid w:val="00CC5C6B"/>
    <w:rsid w:val="00CC6E32"/>
    <w:rsid w:val="00CC7837"/>
    <w:rsid w:val="00CD1591"/>
    <w:rsid w:val="00CD15A7"/>
    <w:rsid w:val="00CD26B1"/>
    <w:rsid w:val="00CD2749"/>
    <w:rsid w:val="00CD2E09"/>
    <w:rsid w:val="00CD6237"/>
    <w:rsid w:val="00CD655A"/>
    <w:rsid w:val="00CD6B96"/>
    <w:rsid w:val="00CD7D2D"/>
    <w:rsid w:val="00CE4AB2"/>
    <w:rsid w:val="00CE4E5A"/>
    <w:rsid w:val="00CF1F60"/>
    <w:rsid w:val="00CF39AC"/>
    <w:rsid w:val="00CF5058"/>
    <w:rsid w:val="00CF573F"/>
    <w:rsid w:val="00D00EAC"/>
    <w:rsid w:val="00D01649"/>
    <w:rsid w:val="00D019BF"/>
    <w:rsid w:val="00D03699"/>
    <w:rsid w:val="00D04593"/>
    <w:rsid w:val="00D059F5"/>
    <w:rsid w:val="00D07B0D"/>
    <w:rsid w:val="00D10A31"/>
    <w:rsid w:val="00D10A4D"/>
    <w:rsid w:val="00D10E72"/>
    <w:rsid w:val="00D110AA"/>
    <w:rsid w:val="00D11565"/>
    <w:rsid w:val="00D156D6"/>
    <w:rsid w:val="00D1652F"/>
    <w:rsid w:val="00D16AB4"/>
    <w:rsid w:val="00D215E4"/>
    <w:rsid w:val="00D21A0A"/>
    <w:rsid w:val="00D21E0F"/>
    <w:rsid w:val="00D231A0"/>
    <w:rsid w:val="00D24446"/>
    <w:rsid w:val="00D24BD5"/>
    <w:rsid w:val="00D27E86"/>
    <w:rsid w:val="00D3318A"/>
    <w:rsid w:val="00D35B75"/>
    <w:rsid w:val="00D379A4"/>
    <w:rsid w:val="00D4076C"/>
    <w:rsid w:val="00D415FC"/>
    <w:rsid w:val="00D417A1"/>
    <w:rsid w:val="00D421A2"/>
    <w:rsid w:val="00D423D6"/>
    <w:rsid w:val="00D46D01"/>
    <w:rsid w:val="00D504D1"/>
    <w:rsid w:val="00D50866"/>
    <w:rsid w:val="00D51163"/>
    <w:rsid w:val="00D51FE9"/>
    <w:rsid w:val="00D52308"/>
    <w:rsid w:val="00D52EE9"/>
    <w:rsid w:val="00D53A56"/>
    <w:rsid w:val="00D54FEB"/>
    <w:rsid w:val="00D55FE6"/>
    <w:rsid w:val="00D5633F"/>
    <w:rsid w:val="00D57A6D"/>
    <w:rsid w:val="00D60464"/>
    <w:rsid w:val="00D60C37"/>
    <w:rsid w:val="00D60F4E"/>
    <w:rsid w:val="00D61426"/>
    <w:rsid w:val="00D64BF3"/>
    <w:rsid w:val="00D707A1"/>
    <w:rsid w:val="00D70D8A"/>
    <w:rsid w:val="00D70E34"/>
    <w:rsid w:val="00D7103E"/>
    <w:rsid w:val="00D71DEA"/>
    <w:rsid w:val="00D72544"/>
    <w:rsid w:val="00D727BF"/>
    <w:rsid w:val="00D7374A"/>
    <w:rsid w:val="00D73F1E"/>
    <w:rsid w:val="00D74519"/>
    <w:rsid w:val="00D74845"/>
    <w:rsid w:val="00D74ED8"/>
    <w:rsid w:val="00D7528A"/>
    <w:rsid w:val="00D76729"/>
    <w:rsid w:val="00D76E66"/>
    <w:rsid w:val="00D80879"/>
    <w:rsid w:val="00D8128C"/>
    <w:rsid w:val="00D81747"/>
    <w:rsid w:val="00D83D86"/>
    <w:rsid w:val="00D841B1"/>
    <w:rsid w:val="00D84390"/>
    <w:rsid w:val="00D844BA"/>
    <w:rsid w:val="00D90D5C"/>
    <w:rsid w:val="00D90EB3"/>
    <w:rsid w:val="00D91F93"/>
    <w:rsid w:val="00D92780"/>
    <w:rsid w:val="00D95383"/>
    <w:rsid w:val="00D96059"/>
    <w:rsid w:val="00D97793"/>
    <w:rsid w:val="00D97B38"/>
    <w:rsid w:val="00DA05FE"/>
    <w:rsid w:val="00DA2AB8"/>
    <w:rsid w:val="00DA3C1C"/>
    <w:rsid w:val="00DA4788"/>
    <w:rsid w:val="00DA4A05"/>
    <w:rsid w:val="00DA4A80"/>
    <w:rsid w:val="00DA5029"/>
    <w:rsid w:val="00DB2E22"/>
    <w:rsid w:val="00DB3F69"/>
    <w:rsid w:val="00DB7318"/>
    <w:rsid w:val="00DB7E3E"/>
    <w:rsid w:val="00DC08C5"/>
    <w:rsid w:val="00DC34E0"/>
    <w:rsid w:val="00DC4E98"/>
    <w:rsid w:val="00DC54FD"/>
    <w:rsid w:val="00DC5B14"/>
    <w:rsid w:val="00DC5C3A"/>
    <w:rsid w:val="00DD41BB"/>
    <w:rsid w:val="00DD4777"/>
    <w:rsid w:val="00DD4B2A"/>
    <w:rsid w:val="00DD5E01"/>
    <w:rsid w:val="00DE0701"/>
    <w:rsid w:val="00DE1F66"/>
    <w:rsid w:val="00DE494E"/>
    <w:rsid w:val="00DE4A57"/>
    <w:rsid w:val="00DE4CEB"/>
    <w:rsid w:val="00DE70AA"/>
    <w:rsid w:val="00DF2393"/>
    <w:rsid w:val="00DF40B3"/>
    <w:rsid w:val="00DF4265"/>
    <w:rsid w:val="00DF77EB"/>
    <w:rsid w:val="00DF7A3E"/>
    <w:rsid w:val="00E00230"/>
    <w:rsid w:val="00E01A9A"/>
    <w:rsid w:val="00E02A6D"/>
    <w:rsid w:val="00E03060"/>
    <w:rsid w:val="00E03782"/>
    <w:rsid w:val="00E05983"/>
    <w:rsid w:val="00E06C66"/>
    <w:rsid w:val="00E079A9"/>
    <w:rsid w:val="00E07B6F"/>
    <w:rsid w:val="00E07D65"/>
    <w:rsid w:val="00E117E3"/>
    <w:rsid w:val="00E11B8D"/>
    <w:rsid w:val="00E129CC"/>
    <w:rsid w:val="00E1362D"/>
    <w:rsid w:val="00E13B42"/>
    <w:rsid w:val="00E1416A"/>
    <w:rsid w:val="00E148E3"/>
    <w:rsid w:val="00E15663"/>
    <w:rsid w:val="00E15697"/>
    <w:rsid w:val="00E15FEF"/>
    <w:rsid w:val="00E16BA9"/>
    <w:rsid w:val="00E17012"/>
    <w:rsid w:val="00E21C3D"/>
    <w:rsid w:val="00E22A59"/>
    <w:rsid w:val="00E239D1"/>
    <w:rsid w:val="00E23BBD"/>
    <w:rsid w:val="00E24126"/>
    <w:rsid w:val="00E260A5"/>
    <w:rsid w:val="00E27540"/>
    <w:rsid w:val="00E30A7F"/>
    <w:rsid w:val="00E335BE"/>
    <w:rsid w:val="00E344F7"/>
    <w:rsid w:val="00E344FA"/>
    <w:rsid w:val="00E355DC"/>
    <w:rsid w:val="00E35656"/>
    <w:rsid w:val="00E35EBF"/>
    <w:rsid w:val="00E37BA9"/>
    <w:rsid w:val="00E40306"/>
    <w:rsid w:val="00E421C0"/>
    <w:rsid w:val="00E42E7D"/>
    <w:rsid w:val="00E4373E"/>
    <w:rsid w:val="00E43A34"/>
    <w:rsid w:val="00E44376"/>
    <w:rsid w:val="00E453F5"/>
    <w:rsid w:val="00E46C9A"/>
    <w:rsid w:val="00E503C5"/>
    <w:rsid w:val="00E51466"/>
    <w:rsid w:val="00E52164"/>
    <w:rsid w:val="00E52BD3"/>
    <w:rsid w:val="00E53558"/>
    <w:rsid w:val="00E537D9"/>
    <w:rsid w:val="00E727D1"/>
    <w:rsid w:val="00E737F0"/>
    <w:rsid w:val="00E739DF"/>
    <w:rsid w:val="00E74FD7"/>
    <w:rsid w:val="00E75058"/>
    <w:rsid w:val="00E75F7B"/>
    <w:rsid w:val="00E77058"/>
    <w:rsid w:val="00E77AB3"/>
    <w:rsid w:val="00E847F1"/>
    <w:rsid w:val="00E85461"/>
    <w:rsid w:val="00E85B5D"/>
    <w:rsid w:val="00E85F21"/>
    <w:rsid w:val="00E91C15"/>
    <w:rsid w:val="00E9251F"/>
    <w:rsid w:val="00E92DB7"/>
    <w:rsid w:val="00E94B85"/>
    <w:rsid w:val="00E94D31"/>
    <w:rsid w:val="00E969A7"/>
    <w:rsid w:val="00E96A34"/>
    <w:rsid w:val="00E978D0"/>
    <w:rsid w:val="00EA0114"/>
    <w:rsid w:val="00EA1F21"/>
    <w:rsid w:val="00EA327C"/>
    <w:rsid w:val="00EA36F9"/>
    <w:rsid w:val="00EA3E2B"/>
    <w:rsid w:val="00EA6D36"/>
    <w:rsid w:val="00EA746B"/>
    <w:rsid w:val="00EB0285"/>
    <w:rsid w:val="00EB05B7"/>
    <w:rsid w:val="00EB0CB3"/>
    <w:rsid w:val="00EB142B"/>
    <w:rsid w:val="00EB29D2"/>
    <w:rsid w:val="00EB2A47"/>
    <w:rsid w:val="00EB3E0C"/>
    <w:rsid w:val="00EB52E4"/>
    <w:rsid w:val="00EB5B50"/>
    <w:rsid w:val="00EB63F2"/>
    <w:rsid w:val="00EC12B3"/>
    <w:rsid w:val="00EC3412"/>
    <w:rsid w:val="00EC5D79"/>
    <w:rsid w:val="00EC6782"/>
    <w:rsid w:val="00ED38EF"/>
    <w:rsid w:val="00ED65A6"/>
    <w:rsid w:val="00ED6FF4"/>
    <w:rsid w:val="00ED741F"/>
    <w:rsid w:val="00EE08F3"/>
    <w:rsid w:val="00EE0A2E"/>
    <w:rsid w:val="00EE4E2C"/>
    <w:rsid w:val="00EF0089"/>
    <w:rsid w:val="00EF41D8"/>
    <w:rsid w:val="00EF708B"/>
    <w:rsid w:val="00F00B65"/>
    <w:rsid w:val="00F018B2"/>
    <w:rsid w:val="00F01A81"/>
    <w:rsid w:val="00F05160"/>
    <w:rsid w:val="00F06C4F"/>
    <w:rsid w:val="00F06DD9"/>
    <w:rsid w:val="00F07929"/>
    <w:rsid w:val="00F10828"/>
    <w:rsid w:val="00F11104"/>
    <w:rsid w:val="00F1496F"/>
    <w:rsid w:val="00F15D83"/>
    <w:rsid w:val="00F1725E"/>
    <w:rsid w:val="00F17E05"/>
    <w:rsid w:val="00F26982"/>
    <w:rsid w:val="00F26F31"/>
    <w:rsid w:val="00F27ED3"/>
    <w:rsid w:val="00F30938"/>
    <w:rsid w:val="00F30F70"/>
    <w:rsid w:val="00F31A75"/>
    <w:rsid w:val="00F32ED5"/>
    <w:rsid w:val="00F343E5"/>
    <w:rsid w:val="00F35C0D"/>
    <w:rsid w:val="00F35F86"/>
    <w:rsid w:val="00F363EC"/>
    <w:rsid w:val="00F36445"/>
    <w:rsid w:val="00F368DC"/>
    <w:rsid w:val="00F369BE"/>
    <w:rsid w:val="00F37D04"/>
    <w:rsid w:val="00F4028A"/>
    <w:rsid w:val="00F433A9"/>
    <w:rsid w:val="00F43D1C"/>
    <w:rsid w:val="00F504E1"/>
    <w:rsid w:val="00F50717"/>
    <w:rsid w:val="00F53716"/>
    <w:rsid w:val="00F56627"/>
    <w:rsid w:val="00F6240E"/>
    <w:rsid w:val="00F65FD5"/>
    <w:rsid w:val="00F66B93"/>
    <w:rsid w:val="00F66F90"/>
    <w:rsid w:val="00F72B24"/>
    <w:rsid w:val="00F73634"/>
    <w:rsid w:val="00F73DA4"/>
    <w:rsid w:val="00F8008A"/>
    <w:rsid w:val="00F8103F"/>
    <w:rsid w:val="00F81D82"/>
    <w:rsid w:val="00F839B1"/>
    <w:rsid w:val="00F84744"/>
    <w:rsid w:val="00F84FE8"/>
    <w:rsid w:val="00F86968"/>
    <w:rsid w:val="00F9314E"/>
    <w:rsid w:val="00F93BD2"/>
    <w:rsid w:val="00F97EB6"/>
    <w:rsid w:val="00F97F30"/>
    <w:rsid w:val="00FA202D"/>
    <w:rsid w:val="00FA35DF"/>
    <w:rsid w:val="00FA473A"/>
    <w:rsid w:val="00FA74F7"/>
    <w:rsid w:val="00FB0201"/>
    <w:rsid w:val="00FB0243"/>
    <w:rsid w:val="00FB313F"/>
    <w:rsid w:val="00FB3C4D"/>
    <w:rsid w:val="00FB5552"/>
    <w:rsid w:val="00FB6389"/>
    <w:rsid w:val="00FC06A0"/>
    <w:rsid w:val="00FC0AE5"/>
    <w:rsid w:val="00FC0B0A"/>
    <w:rsid w:val="00FC28C2"/>
    <w:rsid w:val="00FC47E7"/>
    <w:rsid w:val="00FC4FC7"/>
    <w:rsid w:val="00FC578E"/>
    <w:rsid w:val="00FD001B"/>
    <w:rsid w:val="00FD0C8E"/>
    <w:rsid w:val="00FD13AF"/>
    <w:rsid w:val="00FD29CC"/>
    <w:rsid w:val="00FD2B7E"/>
    <w:rsid w:val="00FD2F1C"/>
    <w:rsid w:val="00FD45EC"/>
    <w:rsid w:val="00FD48BA"/>
    <w:rsid w:val="00FD4C64"/>
    <w:rsid w:val="00FE0D82"/>
    <w:rsid w:val="00FE1685"/>
    <w:rsid w:val="00FE2F30"/>
    <w:rsid w:val="00FE5374"/>
    <w:rsid w:val="00FE5761"/>
    <w:rsid w:val="00FE6C92"/>
    <w:rsid w:val="00FF1EAF"/>
    <w:rsid w:val="00FF1F95"/>
    <w:rsid w:val="00FF272D"/>
    <w:rsid w:val="00FF33D0"/>
    <w:rsid w:val="00FF3DCC"/>
    <w:rsid w:val="00FF3E48"/>
    <w:rsid w:val="00FF5D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0A0A5F"/>
  <w15:chartTrackingRefBased/>
  <w15:docId w15:val="{10362958-4273-4ED9-B061-8CDC13FCF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Quicksand Medium" w:eastAsia="方正粗圆简体" w:hAnsi="Quicksand Medium"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ED8"/>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B96074"/>
    <w:pPr>
      <w:keepNext/>
      <w:keepLines/>
      <w:numPr>
        <w:numId w:val="1"/>
      </w:numPr>
      <w:spacing w:beforeLines="50" w:before="50" w:afterLines="50" w:after="50" w:line="240" w:lineRule="auto"/>
      <w:ind w:left="0" w:firstLineChars="0" w:firstLine="0"/>
      <w:outlineLvl w:val="0"/>
    </w:pPr>
    <w:rPr>
      <w:b/>
      <w:bCs/>
      <w:kern w:val="44"/>
      <w:szCs w:val="44"/>
    </w:rPr>
  </w:style>
  <w:style w:type="paragraph" w:styleId="2">
    <w:name w:val="heading 2"/>
    <w:basedOn w:val="a"/>
    <w:next w:val="a"/>
    <w:link w:val="20"/>
    <w:uiPriority w:val="9"/>
    <w:unhideWhenUsed/>
    <w:qFormat/>
    <w:rsid w:val="00826F20"/>
    <w:pPr>
      <w:keepNext/>
      <w:keepLines/>
      <w:numPr>
        <w:ilvl w:val="1"/>
        <w:numId w:val="1"/>
      </w:numPr>
      <w:spacing w:beforeLines="50" w:before="50" w:afterLines="50" w:after="50" w:line="240" w:lineRule="auto"/>
      <w:ind w:left="0" w:firstLineChars="100" w:firstLine="100"/>
      <w:jc w:val="left"/>
      <w:outlineLvl w:val="1"/>
    </w:pPr>
    <w:rPr>
      <w:rFonts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96074"/>
    <w:rPr>
      <w:rFonts w:ascii="Times New Roman" w:eastAsia="宋体" w:hAnsi="Times New Roman"/>
      <w:b/>
      <w:bCs/>
      <w:kern w:val="44"/>
      <w:sz w:val="24"/>
      <w:szCs w:val="44"/>
    </w:rPr>
  </w:style>
  <w:style w:type="paragraph" w:styleId="a3">
    <w:name w:val="Title"/>
    <w:basedOn w:val="a"/>
    <w:next w:val="a"/>
    <w:link w:val="a4"/>
    <w:autoRedefine/>
    <w:uiPriority w:val="10"/>
    <w:qFormat/>
    <w:rsid w:val="00BA3967"/>
    <w:pPr>
      <w:spacing w:beforeLines="50" w:before="156" w:afterLines="50" w:after="156"/>
      <w:ind w:firstLineChars="0" w:firstLine="0"/>
      <w:jc w:val="left"/>
      <w:outlineLvl w:val="0"/>
    </w:pPr>
    <w:rPr>
      <w:rFonts w:cstheme="majorBidi"/>
      <w:b/>
      <w:bCs/>
      <w:sz w:val="28"/>
      <w:szCs w:val="32"/>
    </w:rPr>
  </w:style>
  <w:style w:type="character" w:customStyle="1" w:styleId="a4">
    <w:name w:val="标题 字符"/>
    <w:basedOn w:val="a0"/>
    <w:link w:val="a3"/>
    <w:uiPriority w:val="10"/>
    <w:rsid w:val="00BA3967"/>
    <w:rPr>
      <w:rFonts w:ascii="Times New Roman" w:eastAsia="宋体" w:hAnsi="Times New Roman" w:cstheme="majorBidi"/>
      <w:b/>
      <w:bCs/>
      <w:sz w:val="28"/>
      <w:szCs w:val="32"/>
    </w:rPr>
  </w:style>
  <w:style w:type="character" w:customStyle="1" w:styleId="20">
    <w:name w:val="标题 2 字符"/>
    <w:basedOn w:val="a0"/>
    <w:link w:val="2"/>
    <w:uiPriority w:val="9"/>
    <w:rsid w:val="00826F20"/>
    <w:rPr>
      <w:rFonts w:ascii="Times New Roman" w:eastAsia="宋体" w:hAnsi="Times New Roman" w:cstheme="majorBidi"/>
      <w:b/>
      <w:bCs/>
      <w:sz w:val="24"/>
      <w:szCs w:val="32"/>
    </w:rPr>
  </w:style>
  <w:style w:type="paragraph" w:styleId="a5">
    <w:name w:val="List Paragraph"/>
    <w:basedOn w:val="a"/>
    <w:uiPriority w:val="34"/>
    <w:qFormat/>
    <w:rsid w:val="00991A4E"/>
    <w:pPr>
      <w:ind w:firstLine="420"/>
    </w:pPr>
  </w:style>
  <w:style w:type="paragraph" w:styleId="a6">
    <w:name w:val="Normal (Web)"/>
    <w:basedOn w:val="a"/>
    <w:rsid w:val="008E7F94"/>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a7">
    <w:name w:val="header"/>
    <w:basedOn w:val="a"/>
    <w:link w:val="a8"/>
    <w:uiPriority w:val="99"/>
    <w:unhideWhenUsed/>
    <w:rsid w:val="00830E1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8">
    <w:name w:val="页眉 字符"/>
    <w:basedOn w:val="a0"/>
    <w:link w:val="a7"/>
    <w:uiPriority w:val="99"/>
    <w:rsid w:val="00830E1E"/>
    <w:rPr>
      <w:rFonts w:ascii="Quicksand" w:eastAsia="宋体" w:hAnsi="Quicksand"/>
      <w:sz w:val="18"/>
      <w:szCs w:val="18"/>
    </w:rPr>
  </w:style>
  <w:style w:type="paragraph" w:styleId="a9">
    <w:name w:val="footer"/>
    <w:basedOn w:val="a"/>
    <w:link w:val="aa"/>
    <w:uiPriority w:val="99"/>
    <w:unhideWhenUsed/>
    <w:rsid w:val="00830E1E"/>
    <w:pPr>
      <w:tabs>
        <w:tab w:val="center" w:pos="4153"/>
        <w:tab w:val="right" w:pos="8306"/>
      </w:tabs>
      <w:snapToGrid w:val="0"/>
      <w:spacing w:line="240" w:lineRule="atLeast"/>
      <w:jc w:val="left"/>
    </w:pPr>
    <w:rPr>
      <w:sz w:val="18"/>
      <w:szCs w:val="18"/>
    </w:rPr>
  </w:style>
  <w:style w:type="character" w:customStyle="1" w:styleId="aa">
    <w:name w:val="页脚 字符"/>
    <w:basedOn w:val="a0"/>
    <w:link w:val="a9"/>
    <w:uiPriority w:val="99"/>
    <w:rsid w:val="00830E1E"/>
    <w:rPr>
      <w:rFonts w:ascii="Quicksand" w:eastAsia="宋体" w:hAnsi="Quicksand"/>
      <w:sz w:val="18"/>
      <w:szCs w:val="18"/>
    </w:rPr>
  </w:style>
  <w:style w:type="paragraph" w:styleId="ab">
    <w:name w:val="caption"/>
    <w:basedOn w:val="a"/>
    <w:next w:val="a"/>
    <w:uiPriority w:val="35"/>
    <w:unhideWhenUsed/>
    <w:qFormat/>
    <w:rsid w:val="00D61426"/>
    <w:pPr>
      <w:ind w:firstLineChars="0" w:firstLine="0"/>
      <w:jc w:val="center"/>
    </w:pPr>
    <w:rPr>
      <w:rFonts w:cstheme="majorBidi"/>
      <w:sz w:val="21"/>
      <w:szCs w:val="20"/>
    </w:rPr>
  </w:style>
  <w:style w:type="character" w:styleId="ac">
    <w:name w:val="Placeholder Text"/>
    <w:basedOn w:val="a0"/>
    <w:uiPriority w:val="99"/>
    <w:semiHidden/>
    <w:rsid w:val="00865344"/>
    <w:rPr>
      <w:color w:val="808080"/>
    </w:rPr>
  </w:style>
  <w:style w:type="character" w:styleId="ad">
    <w:name w:val="Hyperlink"/>
    <w:basedOn w:val="a0"/>
    <w:uiPriority w:val="99"/>
    <w:unhideWhenUsed/>
    <w:rsid w:val="00E85461"/>
    <w:rPr>
      <w:color w:val="0000FF"/>
      <w:u w:val="single"/>
    </w:rPr>
  </w:style>
  <w:style w:type="table" w:styleId="ae">
    <w:name w:val="Table Grid"/>
    <w:basedOn w:val="a1"/>
    <w:uiPriority w:val="39"/>
    <w:rsid w:val="002E21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122D29"/>
  </w:style>
  <w:style w:type="paragraph" w:styleId="TOC2">
    <w:name w:val="toc 2"/>
    <w:basedOn w:val="a"/>
    <w:next w:val="a"/>
    <w:autoRedefine/>
    <w:uiPriority w:val="39"/>
    <w:unhideWhenUsed/>
    <w:rsid w:val="00826F20"/>
    <w:pPr>
      <w:ind w:leftChars="100" w:left="100"/>
    </w:pPr>
  </w:style>
  <w:style w:type="paragraph" w:styleId="af">
    <w:name w:val="table of figures"/>
    <w:basedOn w:val="a"/>
    <w:next w:val="a"/>
    <w:uiPriority w:val="99"/>
    <w:unhideWhenUsed/>
    <w:rsid w:val="00122D29"/>
    <w:pPr>
      <w:ind w:leftChars="200" w:left="200" w:hangingChars="200" w:hanging="200"/>
    </w:pPr>
  </w:style>
  <w:style w:type="paragraph" w:styleId="af0">
    <w:name w:val="footnote text"/>
    <w:basedOn w:val="a"/>
    <w:link w:val="af1"/>
    <w:uiPriority w:val="99"/>
    <w:semiHidden/>
    <w:unhideWhenUsed/>
    <w:rsid w:val="00917DBB"/>
    <w:pPr>
      <w:snapToGrid w:val="0"/>
      <w:jc w:val="left"/>
    </w:pPr>
    <w:rPr>
      <w:sz w:val="18"/>
      <w:szCs w:val="18"/>
    </w:rPr>
  </w:style>
  <w:style w:type="character" w:customStyle="1" w:styleId="af1">
    <w:name w:val="脚注文本 字符"/>
    <w:basedOn w:val="a0"/>
    <w:link w:val="af0"/>
    <w:uiPriority w:val="99"/>
    <w:semiHidden/>
    <w:rsid w:val="00917DBB"/>
    <w:rPr>
      <w:rFonts w:ascii="Times New Roman" w:eastAsia="宋体" w:hAnsi="Times New Roman"/>
      <w:sz w:val="18"/>
      <w:szCs w:val="18"/>
    </w:rPr>
  </w:style>
  <w:style w:type="character" w:styleId="af2">
    <w:name w:val="footnote reference"/>
    <w:basedOn w:val="a0"/>
    <w:uiPriority w:val="99"/>
    <w:semiHidden/>
    <w:unhideWhenUsed/>
    <w:rsid w:val="00917DBB"/>
    <w:rPr>
      <w:vertAlign w:val="superscript"/>
    </w:rPr>
  </w:style>
  <w:style w:type="character" w:styleId="af3">
    <w:name w:val="Unresolved Mention"/>
    <w:basedOn w:val="a0"/>
    <w:uiPriority w:val="99"/>
    <w:semiHidden/>
    <w:unhideWhenUsed/>
    <w:rsid w:val="00F73D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58719">
      <w:bodyDiv w:val="1"/>
      <w:marLeft w:val="0"/>
      <w:marRight w:val="0"/>
      <w:marTop w:val="0"/>
      <w:marBottom w:val="0"/>
      <w:divBdr>
        <w:top w:val="none" w:sz="0" w:space="0" w:color="auto"/>
        <w:left w:val="none" w:sz="0" w:space="0" w:color="auto"/>
        <w:bottom w:val="none" w:sz="0" w:space="0" w:color="auto"/>
        <w:right w:val="none" w:sz="0" w:space="0" w:color="auto"/>
      </w:divBdr>
      <w:divsChild>
        <w:div w:id="1988053691">
          <w:marLeft w:val="0"/>
          <w:marRight w:val="0"/>
          <w:marTop w:val="0"/>
          <w:marBottom w:val="0"/>
          <w:divBdr>
            <w:top w:val="none" w:sz="0" w:space="0" w:color="auto"/>
            <w:left w:val="none" w:sz="0" w:space="0" w:color="auto"/>
            <w:bottom w:val="none" w:sz="0" w:space="0" w:color="auto"/>
            <w:right w:val="none" w:sz="0" w:space="0" w:color="auto"/>
          </w:divBdr>
          <w:divsChild>
            <w:div w:id="144966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22157">
      <w:bodyDiv w:val="1"/>
      <w:marLeft w:val="0"/>
      <w:marRight w:val="0"/>
      <w:marTop w:val="0"/>
      <w:marBottom w:val="0"/>
      <w:divBdr>
        <w:top w:val="none" w:sz="0" w:space="0" w:color="auto"/>
        <w:left w:val="none" w:sz="0" w:space="0" w:color="auto"/>
        <w:bottom w:val="none" w:sz="0" w:space="0" w:color="auto"/>
        <w:right w:val="none" w:sz="0" w:space="0" w:color="auto"/>
      </w:divBdr>
    </w:div>
    <w:div w:id="219679807">
      <w:bodyDiv w:val="1"/>
      <w:marLeft w:val="0"/>
      <w:marRight w:val="0"/>
      <w:marTop w:val="0"/>
      <w:marBottom w:val="0"/>
      <w:divBdr>
        <w:top w:val="none" w:sz="0" w:space="0" w:color="auto"/>
        <w:left w:val="none" w:sz="0" w:space="0" w:color="auto"/>
        <w:bottom w:val="none" w:sz="0" w:space="0" w:color="auto"/>
        <w:right w:val="none" w:sz="0" w:space="0" w:color="auto"/>
      </w:divBdr>
    </w:div>
    <w:div w:id="470026481">
      <w:bodyDiv w:val="1"/>
      <w:marLeft w:val="0"/>
      <w:marRight w:val="0"/>
      <w:marTop w:val="0"/>
      <w:marBottom w:val="0"/>
      <w:divBdr>
        <w:top w:val="none" w:sz="0" w:space="0" w:color="auto"/>
        <w:left w:val="none" w:sz="0" w:space="0" w:color="auto"/>
        <w:bottom w:val="none" w:sz="0" w:space="0" w:color="auto"/>
        <w:right w:val="none" w:sz="0" w:space="0" w:color="auto"/>
      </w:divBdr>
      <w:divsChild>
        <w:div w:id="36130638">
          <w:marLeft w:val="0"/>
          <w:marRight w:val="0"/>
          <w:marTop w:val="0"/>
          <w:marBottom w:val="225"/>
          <w:divBdr>
            <w:top w:val="none" w:sz="0" w:space="0" w:color="auto"/>
            <w:left w:val="none" w:sz="0" w:space="0" w:color="auto"/>
            <w:bottom w:val="none" w:sz="0" w:space="0" w:color="auto"/>
            <w:right w:val="none" w:sz="0" w:space="0" w:color="auto"/>
          </w:divBdr>
        </w:div>
        <w:div w:id="257755618">
          <w:marLeft w:val="0"/>
          <w:marRight w:val="0"/>
          <w:marTop w:val="0"/>
          <w:marBottom w:val="225"/>
          <w:divBdr>
            <w:top w:val="none" w:sz="0" w:space="0" w:color="auto"/>
            <w:left w:val="none" w:sz="0" w:space="0" w:color="auto"/>
            <w:bottom w:val="none" w:sz="0" w:space="0" w:color="auto"/>
            <w:right w:val="none" w:sz="0" w:space="0" w:color="auto"/>
          </w:divBdr>
        </w:div>
      </w:divsChild>
    </w:div>
    <w:div w:id="909730135">
      <w:bodyDiv w:val="1"/>
      <w:marLeft w:val="0"/>
      <w:marRight w:val="0"/>
      <w:marTop w:val="0"/>
      <w:marBottom w:val="0"/>
      <w:divBdr>
        <w:top w:val="none" w:sz="0" w:space="0" w:color="auto"/>
        <w:left w:val="none" w:sz="0" w:space="0" w:color="auto"/>
        <w:bottom w:val="none" w:sz="0" w:space="0" w:color="auto"/>
        <w:right w:val="none" w:sz="0" w:space="0" w:color="auto"/>
      </w:divBdr>
      <w:divsChild>
        <w:div w:id="1214006058">
          <w:marLeft w:val="0"/>
          <w:marRight w:val="0"/>
          <w:marTop w:val="0"/>
          <w:marBottom w:val="0"/>
          <w:divBdr>
            <w:top w:val="none" w:sz="0" w:space="0" w:color="auto"/>
            <w:left w:val="none" w:sz="0" w:space="0" w:color="auto"/>
            <w:bottom w:val="none" w:sz="0" w:space="0" w:color="auto"/>
            <w:right w:val="none" w:sz="0" w:space="0" w:color="auto"/>
          </w:divBdr>
          <w:divsChild>
            <w:div w:id="51839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854174">
      <w:bodyDiv w:val="1"/>
      <w:marLeft w:val="0"/>
      <w:marRight w:val="0"/>
      <w:marTop w:val="0"/>
      <w:marBottom w:val="0"/>
      <w:divBdr>
        <w:top w:val="none" w:sz="0" w:space="0" w:color="auto"/>
        <w:left w:val="none" w:sz="0" w:space="0" w:color="auto"/>
        <w:bottom w:val="none" w:sz="0" w:space="0" w:color="auto"/>
        <w:right w:val="none" w:sz="0" w:space="0" w:color="auto"/>
      </w:divBdr>
      <w:divsChild>
        <w:div w:id="1917783870">
          <w:marLeft w:val="0"/>
          <w:marRight w:val="0"/>
          <w:marTop w:val="0"/>
          <w:marBottom w:val="0"/>
          <w:divBdr>
            <w:top w:val="none" w:sz="0" w:space="0" w:color="auto"/>
            <w:left w:val="none" w:sz="0" w:space="0" w:color="auto"/>
            <w:bottom w:val="none" w:sz="0" w:space="0" w:color="auto"/>
            <w:right w:val="none" w:sz="0" w:space="0" w:color="auto"/>
          </w:divBdr>
          <w:divsChild>
            <w:div w:id="15650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4363">
      <w:bodyDiv w:val="1"/>
      <w:marLeft w:val="0"/>
      <w:marRight w:val="0"/>
      <w:marTop w:val="0"/>
      <w:marBottom w:val="0"/>
      <w:divBdr>
        <w:top w:val="none" w:sz="0" w:space="0" w:color="auto"/>
        <w:left w:val="none" w:sz="0" w:space="0" w:color="auto"/>
        <w:bottom w:val="none" w:sz="0" w:space="0" w:color="auto"/>
        <w:right w:val="none" w:sz="0" w:space="0" w:color="auto"/>
      </w:divBdr>
    </w:div>
    <w:div w:id="1572814087">
      <w:bodyDiv w:val="1"/>
      <w:marLeft w:val="0"/>
      <w:marRight w:val="0"/>
      <w:marTop w:val="0"/>
      <w:marBottom w:val="0"/>
      <w:divBdr>
        <w:top w:val="none" w:sz="0" w:space="0" w:color="auto"/>
        <w:left w:val="none" w:sz="0" w:space="0" w:color="auto"/>
        <w:bottom w:val="none" w:sz="0" w:space="0" w:color="auto"/>
        <w:right w:val="none" w:sz="0" w:space="0" w:color="auto"/>
      </w:divBdr>
    </w:div>
    <w:div w:id="1583291293">
      <w:bodyDiv w:val="1"/>
      <w:marLeft w:val="0"/>
      <w:marRight w:val="0"/>
      <w:marTop w:val="0"/>
      <w:marBottom w:val="0"/>
      <w:divBdr>
        <w:top w:val="none" w:sz="0" w:space="0" w:color="auto"/>
        <w:left w:val="none" w:sz="0" w:space="0" w:color="auto"/>
        <w:bottom w:val="none" w:sz="0" w:space="0" w:color="auto"/>
        <w:right w:val="none" w:sz="0" w:space="0" w:color="auto"/>
      </w:divBdr>
      <w:divsChild>
        <w:div w:id="29113760">
          <w:marLeft w:val="0"/>
          <w:marRight w:val="0"/>
          <w:marTop w:val="0"/>
          <w:marBottom w:val="225"/>
          <w:divBdr>
            <w:top w:val="none" w:sz="0" w:space="0" w:color="auto"/>
            <w:left w:val="none" w:sz="0" w:space="0" w:color="auto"/>
            <w:bottom w:val="none" w:sz="0" w:space="0" w:color="auto"/>
            <w:right w:val="none" w:sz="0" w:space="0" w:color="auto"/>
          </w:divBdr>
        </w:div>
        <w:div w:id="870144434">
          <w:marLeft w:val="0"/>
          <w:marRight w:val="0"/>
          <w:marTop w:val="0"/>
          <w:marBottom w:val="225"/>
          <w:divBdr>
            <w:top w:val="none" w:sz="0" w:space="0" w:color="auto"/>
            <w:left w:val="none" w:sz="0" w:space="0" w:color="auto"/>
            <w:bottom w:val="none" w:sz="0" w:space="0" w:color="auto"/>
            <w:right w:val="none" w:sz="0" w:space="0" w:color="auto"/>
          </w:divBdr>
        </w:div>
        <w:div w:id="684092683">
          <w:marLeft w:val="0"/>
          <w:marRight w:val="0"/>
          <w:marTop w:val="0"/>
          <w:marBottom w:val="225"/>
          <w:divBdr>
            <w:top w:val="none" w:sz="0" w:space="0" w:color="auto"/>
            <w:left w:val="none" w:sz="0" w:space="0" w:color="auto"/>
            <w:bottom w:val="none" w:sz="0" w:space="0" w:color="auto"/>
            <w:right w:val="none" w:sz="0" w:space="0" w:color="auto"/>
          </w:divBdr>
        </w:div>
      </w:divsChild>
    </w:div>
    <w:div w:id="1793086118">
      <w:bodyDiv w:val="1"/>
      <w:marLeft w:val="0"/>
      <w:marRight w:val="0"/>
      <w:marTop w:val="0"/>
      <w:marBottom w:val="0"/>
      <w:divBdr>
        <w:top w:val="none" w:sz="0" w:space="0" w:color="auto"/>
        <w:left w:val="none" w:sz="0" w:space="0" w:color="auto"/>
        <w:bottom w:val="none" w:sz="0" w:space="0" w:color="auto"/>
        <w:right w:val="none" w:sz="0" w:space="0" w:color="auto"/>
      </w:divBdr>
      <w:divsChild>
        <w:div w:id="1803884615">
          <w:marLeft w:val="0"/>
          <w:marRight w:val="0"/>
          <w:marTop w:val="0"/>
          <w:marBottom w:val="0"/>
          <w:divBdr>
            <w:top w:val="none" w:sz="0" w:space="0" w:color="auto"/>
            <w:left w:val="none" w:sz="0" w:space="0" w:color="auto"/>
            <w:bottom w:val="none" w:sz="0" w:space="0" w:color="auto"/>
            <w:right w:val="none" w:sz="0" w:space="0" w:color="auto"/>
          </w:divBdr>
          <w:divsChild>
            <w:div w:id="33812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60310">
      <w:bodyDiv w:val="1"/>
      <w:marLeft w:val="0"/>
      <w:marRight w:val="0"/>
      <w:marTop w:val="0"/>
      <w:marBottom w:val="0"/>
      <w:divBdr>
        <w:top w:val="none" w:sz="0" w:space="0" w:color="auto"/>
        <w:left w:val="none" w:sz="0" w:space="0" w:color="auto"/>
        <w:bottom w:val="none" w:sz="0" w:space="0" w:color="auto"/>
        <w:right w:val="none" w:sz="0" w:space="0" w:color="auto"/>
      </w:divBdr>
      <w:divsChild>
        <w:div w:id="1515997529">
          <w:marLeft w:val="0"/>
          <w:marRight w:val="0"/>
          <w:marTop w:val="0"/>
          <w:marBottom w:val="0"/>
          <w:divBdr>
            <w:top w:val="none" w:sz="0" w:space="0" w:color="auto"/>
            <w:left w:val="none" w:sz="0" w:space="0" w:color="auto"/>
            <w:bottom w:val="none" w:sz="0" w:space="0" w:color="auto"/>
            <w:right w:val="none" w:sz="0" w:space="0" w:color="auto"/>
          </w:divBdr>
          <w:divsChild>
            <w:div w:id="213748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921148">
      <w:bodyDiv w:val="1"/>
      <w:marLeft w:val="0"/>
      <w:marRight w:val="0"/>
      <w:marTop w:val="0"/>
      <w:marBottom w:val="0"/>
      <w:divBdr>
        <w:top w:val="none" w:sz="0" w:space="0" w:color="auto"/>
        <w:left w:val="none" w:sz="0" w:space="0" w:color="auto"/>
        <w:bottom w:val="none" w:sz="0" w:space="0" w:color="auto"/>
        <w:right w:val="none" w:sz="0" w:space="0" w:color="auto"/>
      </w:divBdr>
      <w:divsChild>
        <w:div w:id="2113864607">
          <w:marLeft w:val="0"/>
          <w:marRight w:val="0"/>
          <w:marTop w:val="0"/>
          <w:marBottom w:val="0"/>
          <w:divBdr>
            <w:top w:val="none" w:sz="0" w:space="0" w:color="auto"/>
            <w:left w:val="none" w:sz="0" w:space="0" w:color="auto"/>
            <w:bottom w:val="none" w:sz="0" w:space="0" w:color="auto"/>
            <w:right w:val="none" w:sz="0" w:space="0" w:color="auto"/>
          </w:divBdr>
          <w:divsChild>
            <w:div w:id="155353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20256;&#24863;&#22120;&#35838;&#31243;&#35774;&#35745;\&#38750;&#25509;&#35302;&#24335;&#36716;&#36895;&#27979;&#37327;&#34920;\&#25253;&#21578;\&#38750;&#25509;&#35302;&#24335;&#36716;&#36895;&#27979;&#37327;&#34920;.docx" TargetMode="External"/><Relationship Id="rId21" Type="http://schemas.openxmlformats.org/officeDocument/2006/relationships/hyperlink" Target="file:///D:\&#20256;&#24863;&#22120;&#35838;&#31243;&#35774;&#35745;\&#38750;&#25509;&#35302;&#24335;&#36716;&#36895;&#27979;&#37327;&#34920;\&#25253;&#21578;\&#38750;&#25509;&#35302;&#24335;&#36716;&#36895;&#27979;&#37327;&#34920;.docx" TargetMode="External"/><Relationship Id="rId34" Type="http://schemas.openxmlformats.org/officeDocument/2006/relationships/hyperlink" Target="file:///D:\&#20256;&#24863;&#22120;&#35838;&#31243;&#35774;&#35745;\&#38750;&#25509;&#35302;&#24335;&#36716;&#36895;&#27979;&#37327;&#34920;\&#25253;&#21578;\&#38750;&#25509;&#35302;&#24335;&#36716;&#36895;&#27979;&#37327;&#34920;.docx" TargetMode="External"/><Relationship Id="rId42" Type="http://schemas.openxmlformats.org/officeDocument/2006/relationships/image" Target="media/image4.png"/><Relationship Id="rId47" Type="http://schemas.openxmlformats.org/officeDocument/2006/relationships/image" Target="media/image9.png"/><Relationship Id="rId50" Type="http://schemas.openxmlformats.org/officeDocument/2006/relationships/image" Target="media/image12.png"/><Relationship Id="rId55" Type="http://schemas.openxmlformats.org/officeDocument/2006/relationships/package" Target="embeddings/Microsoft_Visio_Drawing1.vsdx"/><Relationship Id="rId63" Type="http://schemas.openxmlformats.org/officeDocument/2006/relationships/image" Target="media/image21.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20256;&#24863;&#22120;&#35838;&#31243;&#35774;&#35745;\&#38750;&#25509;&#35302;&#24335;&#36716;&#36895;&#27979;&#37327;&#34920;\&#25253;&#21578;\&#38750;&#25509;&#35302;&#24335;&#36716;&#36895;&#27979;&#37327;&#34920;.docx" TargetMode="External"/><Relationship Id="rId29" Type="http://schemas.openxmlformats.org/officeDocument/2006/relationships/hyperlink" Target="file:///D:\&#20256;&#24863;&#22120;&#35838;&#31243;&#35774;&#35745;\&#38750;&#25509;&#35302;&#24335;&#36716;&#36895;&#27979;&#37327;&#34920;\&#25253;&#21578;\&#38750;&#25509;&#35302;&#24335;&#36716;&#36895;&#27979;&#37327;&#34920;.docx" TargetMode="External"/><Relationship Id="rId11" Type="http://schemas.openxmlformats.org/officeDocument/2006/relationships/footer" Target="footer2.xml"/><Relationship Id="rId24" Type="http://schemas.openxmlformats.org/officeDocument/2006/relationships/hyperlink" Target="file:///D:\&#20256;&#24863;&#22120;&#35838;&#31243;&#35774;&#35745;\&#38750;&#25509;&#35302;&#24335;&#36716;&#36895;&#27979;&#37327;&#34920;\&#25253;&#21578;\&#38750;&#25509;&#35302;&#24335;&#36716;&#36895;&#27979;&#37327;&#34920;.docx" TargetMode="External"/><Relationship Id="rId32" Type="http://schemas.openxmlformats.org/officeDocument/2006/relationships/hyperlink" Target="file:///D:\&#20256;&#24863;&#22120;&#35838;&#31243;&#35774;&#35745;\&#38750;&#25509;&#35302;&#24335;&#36716;&#36895;&#27979;&#37327;&#34920;\&#25253;&#21578;\&#38750;&#25509;&#35302;&#24335;&#36716;&#36895;&#27979;&#37327;&#34920;.docx" TargetMode="External"/><Relationship Id="rId37" Type="http://schemas.openxmlformats.org/officeDocument/2006/relationships/image" Target="media/image2.emf"/><Relationship Id="rId40" Type="http://schemas.openxmlformats.org/officeDocument/2006/relationships/footer" Target="footer5.xml"/><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image" Target="media/image18.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4.vsdx"/><Relationship Id="rId19" Type="http://schemas.openxmlformats.org/officeDocument/2006/relationships/hyperlink" Target="file:///D:\&#20256;&#24863;&#22120;&#35838;&#31243;&#35774;&#35745;\&#38750;&#25509;&#35302;&#24335;&#36716;&#36895;&#27979;&#37327;&#34920;\&#25253;&#21578;\&#38750;&#25509;&#35302;&#24335;&#36716;&#36895;&#27979;&#37327;&#34920;.docx" TargetMode="External"/><Relationship Id="rId14" Type="http://schemas.openxmlformats.org/officeDocument/2006/relationships/hyperlink" Target="file:///D:\&#20256;&#24863;&#22120;&#35838;&#31243;&#35774;&#35745;\&#38750;&#25509;&#35302;&#24335;&#36716;&#36895;&#27979;&#37327;&#34920;\&#25253;&#21578;\&#38750;&#25509;&#35302;&#24335;&#36716;&#36895;&#27979;&#37327;&#34920;.docx" TargetMode="External"/><Relationship Id="rId22" Type="http://schemas.openxmlformats.org/officeDocument/2006/relationships/hyperlink" Target="file:///D:\&#20256;&#24863;&#22120;&#35838;&#31243;&#35774;&#35745;\&#38750;&#25509;&#35302;&#24335;&#36716;&#36895;&#27979;&#37327;&#34920;\&#25253;&#21578;\&#38750;&#25509;&#35302;&#24335;&#36716;&#36895;&#27979;&#37327;&#34920;.docx" TargetMode="External"/><Relationship Id="rId27" Type="http://schemas.openxmlformats.org/officeDocument/2006/relationships/hyperlink" Target="file:///D:\&#20256;&#24863;&#22120;&#35838;&#31243;&#35774;&#35745;\&#38750;&#25509;&#35302;&#24335;&#36716;&#36895;&#27979;&#37327;&#34920;\&#25253;&#21578;\&#38750;&#25509;&#35302;&#24335;&#36716;&#36895;&#27979;&#37327;&#34920;.docx" TargetMode="External"/><Relationship Id="rId30" Type="http://schemas.openxmlformats.org/officeDocument/2006/relationships/hyperlink" Target="file:///D:\&#20256;&#24863;&#22120;&#35838;&#31243;&#35774;&#35745;\&#38750;&#25509;&#35302;&#24335;&#36716;&#36895;&#27979;&#37327;&#34920;\&#25253;&#21578;\&#38750;&#25509;&#35302;&#24335;&#36716;&#36895;&#27979;&#37327;&#34920;.docx" TargetMode="External"/><Relationship Id="rId35" Type="http://schemas.openxmlformats.org/officeDocument/2006/relationships/header" Target="header4.xml"/><Relationship Id="rId43" Type="http://schemas.openxmlformats.org/officeDocument/2006/relationships/image" Target="media/image5.jpeg"/><Relationship Id="rId48" Type="http://schemas.openxmlformats.org/officeDocument/2006/relationships/image" Target="media/image10.png"/><Relationship Id="rId56" Type="http://schemas.openxmlformats.org/officeDocument/2006/relationships/image" Target="media/image17.emf"/><Relationship Id="rId64" Type="http://schemas.openxmlformats.org/officeDocument/2006/relationships/image" Target="media/image22.jpeg"/><Relationship Id="rId8" Type="http://schemas.openxmlformats.org/officeDocument/2006/relationships/header" Target="header1.xml"/><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20256;&#24863;&#22120;&#35838;&#31243;&#35774;&#35745;\&#38750;&#25509;&#35302;&#24335;&#36716;&#36895;&#27979;&#37327;&#34920;\&#25253;&#21578;\&#38750;&#25509;&#35302;&#24335;&#36716;&#36895;&#27979;&#37327;&#34920;.docx" TargetMode="External"/><Relationship Id="rId25" Type="http://schemas.openxmlformats.org/officeDocument/2006/relationships/hyperlink" Target="file:///D:\&#20256;&#24863;&#22120;&#35838;&#31243;&#35774;&#35745;\&#38750;&#25509;&#35302;&#24335;&#36716;&#36895;&#27979;&#37327;&#34920;\&#25253;&#21578;\&#38750;&#25509;&#35302;&#24335;&#36716;&#36895;&#27979;&#37327;&#34920;.docx" TargetMode="External"/><Relationship Id="rId33" Type="http://schemas.openxmlformats.org/officeDocument/2006/relationships/hyperlink" Target="file:///D:\&#20256;&#24863;&#22120;&#35838;&#31243;&#35774;&#35745;\&#38750;&#25509;&#35302;&#24335;&#36716;&#36895;&#27979;&#37327;&#34920;\&#25253;&#21578;\&#38750;&#25509;&#35302;&#24335;&#36716;&#36895;&#27979;&#37327;&#34920;.docx" TargetMode="External"/><Relationship Id="rId38" Type="http://schemas.openxmlformats.org/officeDocument/2006/relationships/package" Target="embeddings/Microsoft_Visio_Drawing.vsdx"/><Relationship Id="rId46" Type="http://schemas.openxmlformats.org/officeDocument/2006/relationships/image" Target="media/image8.png"/><Relationship Id="rId59" Type="http://schemas.openxmlformats.org/officeDocument/2006/relationships/package" Target="embeddings/Microsoft_Visio_Drawing3.vsdx"/><Relationship Id="rId67" Type="http://schemas.openxmlformats.org/officeDocument/2006/relationships/theme" Target="theme/theme1.xml"/><Relationship Id="rId20" Type="http://schemas.openxmlformats.org/officeDocument/2006/relationships/hyperlink" Target="file:///D:\&#20256;&#24863;&#22120;&#35838;&#31243;&#35774;&#35745;\&#38750;&#25509;&#35302;&#24335;&#36716;&#36895;&#27979;&#37327;&#34920;\&#25253;&#21578;\&#38750;&#25509;&#35302;&#24335;&#36716;&#36895;&#27979;&#37327;&#34920;.docx" TargetMode="External"/><Relationship Id="rId41" Type="http://schemas.openxmlformats.org/officeDocument/2006/relationships/image" Target="media/image3.png"/><Relationship Id="rId54" Type="http://schemas.openxmlformats.org/officeDocument/2006/relationships/image" Target="media/image16.emf"/><Relationship Id="rId62"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20256;&#24863;&#22120;&#35838;&#31243;&#35774;&#35745;\&#38750;&#25509;&#35302;&#24335;&#36716;&#36895;&#27979;&#37327;&#34920;\&#25253;&#21578;\&#38750;&#25509;&#35302;&#24335;&#36716;&#36895;&#27979;&#37327;&#34920;.docx" TargetMode="External"/><Relationship Id="rId23" Type="http://schemas.openxmlformats.org/officeDocument/2006/relationships/hyperlink" Target="file:///D:\&#20256;&#24863;&#22120;&#35838;&#31243;&#35774;&#35745;\&#38750;&#25509;&#35302;&#24335;&#36716;&#36895;&#27979;&#37327;&#34920;\&#25253;&#21578;\&#38750;&#25509;&#35302;&#24335;&#36716;&#36895;&#27979;&#37327;&#34920;.docx" TargetMode="External"/><Relationship Id="rId28" Type="http://schemas.openxmlformats.org/officeDocument/2006/relationships/hyperlink" Target="file:///D:\&#20256;&#24863;&#22120;&#35838;&#31243;&#35774;&#35745;\&#38750;&#25509;&#35302;&#24335;&#36716;&#36895;&#27979;&#37327;&#34920;\&#25253;&#21578;\&#38750;&#25509;&#35302;&#24335;&#36716;&#36895;&#27979;&#37327;&#34920;.docx" TargetMode="External"/><Relationship Id="rId36" Type="http://schemas.openxmlformats.org/officeDocument/2006/relationships/footer" Target="footer4.xml"/><Relationship Id="rId49" Type="http://schemas.openxmlformats.org/officeDocument/2006/relationships/image" Target="media/image11.png"/><Relationship Id="rId57" Type="http://schemas.openxmlformats.org/officeDocument/2006/relationships/package" Target="embeddings/Microsoft_Visio_Drawing2.vsdx"/><Relationship Id="rId10" Type="http://schemas.openxmlformats.org/officeDocument/2006/relationships/footer" Target="footer1.xml"/><Relationship Id="rId31" Type="http://schemas.openxmlformats.org/officeDocument/2006/relationships/hyperlink" Target="file:///D:\&#20256;&#24863;&#22120;&#35838;&#31243;&#35774;&#35745;\&#38750;&#25509;&#35302;&#24335;&#36716;&#36895;&#27979;&#37327;&#34920;\&#25253;&#21578;\&#38750;&#25509;&#35302;&#24335;&#36716;&#36895;&#27979;&#37327;&#34920;.docx" TargetMode="External"/><Relationship Id="rId44" Type="http://schemas.openxmlformats.org/officeDocument/2006/relationships/image" Target="media/image6.png"/><Relationship Id="rId52" Type="http://schemas.openxmlformats.org/officeDocument/2006/relationships/image" Target="media/image14.png"/><Relationship Id="rId60" Type="http://schemas.openxmlformats.org/officeDocument/2006/relationships/image" Target="media/image19.emf"/><Relationship Id="rId65"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20256;&#24863;&#22120;&#35838;&#31243;&#35774;&#35745;\&#38750;&#25509;&#35302;&#24335;&#36716;&#36895;&#27979;&#37327;&#34920;\&#25253;&#21578;\&#38750;&#25509;&#35302;&#24335;&#36716;&#36895;&#27979;&#37327;&#34920;.docx" TargetMode="External"/><Relationship Id="rId39" Type="http://schemas.openxmlformats.org/officeDocument/2006/relationships/header" Target="header5.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3" Type="http://schemas.microsoft.com/office/2011/relationships/webextension" Target="webextension3.xml"/><Relationship Id="rId2" Type="http://schemas.microsoft.com/office/2011/relationships/webextension" Target="webextension2.xml"/><Relationship Id="rId1" Type="http://schemas.microsoft.com/office/2011/relationships/webextension" Target="webextension1.xml"/><Relationship Id="rId4" Type="http://schemas.microsoft.com/office/2011/relationships/webextension" Target="webextension4.xml"/></Relationships>
</file>

<file path=word/webextensions/taskpanes.xml><?xml version="1.0" encoding="utf-8"?>
<wetp:taskpanes xmlns:wetp="http://schemas.microsoft.com/office/webextensions/taskpanes/2010/11">
  <wetp:taskpane dockstate="right" visibility="0" width="504" row="2">
    <wetp:webextensionref xmlns:r="http://schemas.openxmlformats.org/officeDocument/2006/relationships" r:id="rId1"/>
  </wetp:taskpane>
  <wetp:taskpane dockstate="right" visibility="0" width="438" row="3">
    <wetp:webextensionref xmlns:r="http://schemas.openxmlformats.org/officeDocument/2006/relationships" r:id="rId2"/>
  </wetp:taskpane>
  <wetp:taskpane dockstate="right" visibility="0" width="976" row="2">
    <wetp:webextensionref xmlns:r="http://schemas.openxmlformats.org/officeDocument/2006/relationships" r:id="rId3"/>
  </wetp:taskpane>
  <wetp:taskpane dockstate="right" visibility="0" width="438" row="3">
    <wetp:webextensionref xmlns:r="http://schemas.openxmlformats.org/officeDocument/2006/relationships" r:id="rId4"/>
  </wetp:taskpane>
</wetp:taskpanes>
</file>

<file path=word/webextensions/webextension1.xml><?xml version="1.0" encoding="utf-8"?>
<we:webextension xmlns:we="http://schemas.microsoft.com/office/webextensions/webextension/2010/11" id="{8A136845-193B-4A15-9A5F-6E87FC6C4855}">
  <we:reference id="wa104051163" version="1.2.0.3" store="zh-CN" storeType="OMEX"/>
  <we:alternateReferences>
    <we:reference id="wa104051163" version="1.2.0.3" store="wa104051163"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B380BE7-25C0-462B-86F6-184BA8ADB011}">
  <we:reference id="wa104178141" version="4.3.3.0" store="zh-CN" storeType="OMEX"/>
  <we:alternateReferences>
    <we:reference id="wa104178141" version="4.3.3.0" store="WA104178141" storeType="OMEX"/>
  </we:alternateReferences>
  <we:properties/>
  <we:bindings/>
  <we:snapshot xmlns:r="http://schemas.openxmlformats.org/officeDocument/2006/relationships"/>
</we:webextension>
</file>

<file path=word/webextensions/webextension3.xml><?xml version="1.0" encoding="utf-8"?>
<we:webextension xmlns:we="http://schemas.microsoft.com/office/webextensions/webextension/2010/11" id="{A97E594F-EB78-499A-986B-CA12F86AA16D}">
  <we:reference id="wa104380645" version="1.0.0.0" store="zh-CN" storeType="OMEX"/>
  <we:alternateReferences>
    <we:reference id="WA104380645" version="1.0.0.0" store="" storeType="OMEX"/>
  </we:alternateReferences>
  <we:properties/>
  <we:bindings/>
  <we:snapshot xmlns:r="http://schemas.openxmlformats.org/officeDocument/2006/relationships"/>
</we:webextension>
</file>

<file path=word/webextensions/webextension4.xml><?xml version="1.0" encoding="utf-8"?>
<we:webextension xmlns:we="http://schemas.microsoft.com/office/webextensions/webextension/2010/11" id="{F4F6641B-29D5-461D-AECA-DE020F04AEB3}">
  <we:reference id="wa104380121" version="2.0.0.0" store="zh-CN" storeType="OMEX"/>
  <we:alternateReferences>
    <we:reference id="WA104380121" version="2.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A77DBF-39AB-4EC4-8F3D-D1983775B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5</TotalTime>
  <Pages>27</Pages>
  <Words>2350</Words>
  <Characters>13396</Characters>
  <Application>Microsoft Office Word</Application>
  <DocSecurity>0</DocSecurity>
  <Lines>111</Lines>
  <Paragraphs>31</Paragraphs>
  <ScaleCrop>false</ScaleCrop>
  <Company/>
  <LinksUpToDate>false</LinksUpToDate>
  <CharactersWithSpaces>15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瀚林</dc:creator>
  <cp:keywords/>
  <dc:description/>
  <cp:lastModifiedBy>Jiang Hanlin</cp:lastModifiedBy>
  <cp:revision>1591</cp:revision>
  <cp:lastPrinted>2019-06-01T17:01:00Z</cp:lastPrinted>
  <dcterms:created xsi:type="dcterms:W3CDTF">2019-05-31T01:18:00Z</dcterms:created>
  <dcterms:modified xsi:type="dcterms:W3CDTF">2020-06-18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